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2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tags/tag3.xml" ContentType="application/vnd.openxmlformats-officedocument.presentationml.tags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97.xml" ContentType="application/vnd.openxmlformats-officedocument.presentationml.notesSlide+xml"/>
  <Override PartName="/ppt/charts/chart6.xml" ContentType="application/vnd.openxmlformats-officedocument.drawingml.chart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tags/tag4.xml" ContentType="application/vnd.openxmlformats-officedocument.presentationml.tags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tags/tag5.xml" ContentType="application/vnd.openxmlformats-officedocument.presentationml.tags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tags/tag6.xml" ContentType="application/vnd.openxmlformats-officedocument.presentationml.tags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91"/>
  </p:notesMasterIdLst>
  <p:handoutMasterIdLst>
    <p:handoutMasterId r:id="rId192"/>
  </p:handoutMasterIdLst>
  <p:sldIdLst>
    <p:sldId id="8033" r:id="rId2"/>
    <p:sldId id="8421" r:id="rId3"/>
    <p:sldId id="8420" r:id="rId4"/>
    <p:sldId id="8429" r:id="rId5"/>
    <p:sldId id="8427" r:id="rId6"/>
    <p:sldId id="8430" r:id="rId7"/>
    <p:sldId id="8431" r:id="rId8"/>
    <p:sldId id="8432" r:id="rId9"/>
    <p:sldId id="8433" r:id="rId10"/>
    <p:sldId id="8434" r:id="rId11"/>
    <p:sldId id="8435" r:id="rId12"/>
    <p:sldId id="8436" r:id="rId13"/>
    <p:sldId id="8437" r:id="rId14"/>
    <p:sldId id="8438" r:id="rId15"/>
    <p:sldId id="8439" r:id="rId16"/>
    <p:sldId id="8440" r:id="rId17"/>
    <p:sldId id="8441" r:id="rId18"/>
    <p:sldId id="8442" r:id="rId19"/>
    <p:sldId id="8443" r:id="rId20"/>
    <p:sldId id="8444" r:id="rId21"/>
    <p:sldId id="8445" r:id="rId22"/>
    <p:sldId id="8446" r:id="rId23"/>
    <p:sldId id="8447" r:id="rId24"/>
    <p:sldId id="8448" r:id="rId25"/>
    <p:sldId id="8449" r:id="rId26"/>
    <p:sldId id="8460" r:id="rId27"/>
    <p:sldId id="8461" r:id="rId28"/>
    <p:sldId id="8084" r:id="rId29"/>
    <p:sldId id="8234" r:id="rId30"/>
    <p:sldId id="8323" r:id="rId31"/>
    <p:sldId id="1028" r:id="rId32"/>
    <p:sldId id="7774" r:id="rId33"/>
    <p:sldId id="8333" r:id="rId34"/>
    <p:sldId id="8330" r:id="rId35"/>
    <p:sldId id="8336" r:id="rId36"/>
    <p:sldId id="8337" r:id="rId37"/>
    <p:sldId id="8147" r:id="rId38"/>
    <p:sldId id="710" r:id="rId39"/>
    <p:sldId id="8324" r:id="rId40"/>
    <p:sldId id="8134" r:id="rId41"/>
    <p:sldId id="8102" r:id="rId42"/>
    <p:sldId id="8103" r:id="rId43"/>
    <p:sldId id="8385" r:id="rId44"/>
    <p:sldId id="8325" r:id="rId45"/>
    <p:sldId id="8139" r:id="rId46"/>
    <p:sldId id="8344" r:id="rId47"/>
    <p:sldId id="8098" r:id="rId48"/>
    <p:sldId id="8013" r:id="rId49"/>
    <p:sldId id="8345" r:id="rId50"/>
    <p:sldId id="8247" r:id="rId51"/>
    <p:sldId id="8326" r:id="rId52"/>
    <p:sldId id="8141" r:id="rId53"/>
    <p:sldId id="492" r:id="rId54"/>
    <p:sldId id="1242" r:id="rId55"/>
    <p:sldId id="8403" r:id="rId56"/>
    <p:sldId id="8347" r:id="rId57"/>
    <p:sldId id="8364" r:id="rId58"/>
    <p:sldId id="8346" r:id="rId59"/>
    <p:sldId id="7902" r:id="rId60"/>
    <p:sldId id="8327" r:id="rId61"/>
    <p:sldId id="7968" r:id="rId62"/>
    <p:sldId id="8329" r:id="rId63"/>
    <p:sldId id="8356" r:id="rId64"/>
    <p:sldId id="8351" r:id="rId65"/>
    <p:sldId id="8357" r:id="rId66"/>
    <p:sldId id="8466" r:id="rId67"/>
    <p:sldId id="8468" r:id="rId68"/>
    <p:sldId id="1195" r:id="rId69"/>
    <p:sldId id="1208" r:id="rId70"/>
    <p:sldId id="1199" r:id="rId71"/>
    <p:sldId id="8463" r:id="rId72"/>
    <p:sldId id="8321" r:id="rId73"/>
    <p:sldId id="8090" r:id="rId74"/>
    <p:sldId id="8389" r:id="rId75"/>
    <p:sldId id="8170" r:id="rId76"/>
    <p:sldId id="7298" r:id="rId77"/>
    <p:sldId id="7388" r:id="rId78"/>
    <p:sldId id="8386" r:id="rId79"/>
    <p:sldId id="8387" r:id="rId80"/>
    <p:sldId id="8410" r:id="rId81"/>
    <p:sldId id="1188" r:id="rId82"/>
    <p:sldId id="1159" r:id="rId83"/>
    <p:sldId id="8412" r:id="rId84"/>
    <p:sldId id="1150" r:id="rId85"/>
    <p:sldId id="8375" r:id="rId86"/>
    <p:sldId id="8464" r:id="rId87"/>
    <p:sldId id="8465" r:id="rId88"/>
    <p:sldId id="8467" r:id="rId89"/>
    <p:sldId id="1156" r:id="rId90"/>
    <p:sldId id="8408" r:id="rId91"/>
    <p:sldId id="447" r:id="rId92"/>
    <p:sldId id="429" r:id="rId93"/>
    <p:sldId id="8409" r:id="rId94"/>
    <p:sldId id="449" r:id="rId95"/>
    <p:sldId id="445" r:id="rId96"/>
    <p:sldId id="8413" r:id="rId97"/>
    <p:sldId id="1136" r:id="rId98"/>
    <p:sldId id="1165" r:id="rId99"/>
    <p:sldId id="8411" r:id="rId100"/>
    <p:sldId id="1140" r:id="rId101"/>
    <p:sldId id="1166" r:id="rId102"/>
    <p:sldId id="1167" r:id="rId103"/>
    <p:sldId id="8380" r:id="rId104"/>
    <p:sldId id="8400" r:id="rId105"/>
    <p:sldId id="8366" r:id="rId106"/>
    <p:sldId id="8367" r:id="rId107"/>
    <p:sldId id="8368" r:id="rId108"/>
    <p:sldId id="8369" r:id="rId109"/>
    <p:sldId id="8370" r:id="rId110"/>
    <p:sldId id="8371" r:id="rId111"/>
    <p:sldId id="8372" r:id="rId112"/>
    <p:sldId id="8378" r:id="rId113"/>
    <p:sldId id="8379" r:id="rId114"/>
    <p:sldId id="8381" r:id="rId115"/>
    <p:sldId id="1200" r:id="rId116"/>
    <p:sldId id="1211" r:id="rId117"/>
    <p:sldId id="1201" r:id="rId118"/>
    <p:sldId id="1203" r:id="rId119"/>
    <p:sldId id="1209" r:id="rId120"/>
    <p:sldId id="1210" r:id="rId121"/>
    <p:sldId id="1206" r:id="rId122"/>
    <p:sldId id="1207" r:id="rId123"/>
    <p:sldId id="8392" r:id="rId124"/>
    <p:sldId id="8112" r:id="rId125"/>
    <p:sldId id="8391" r:id="rId126"/>
    <p:sldId id="8131" r:id="rId127"/>
    <p:sldId id="5219" r:id="rId128"/>
    <p:sldId id="5218" r:id="rId129"/>
    <p:sldId id="6819" r:id="rId130"/>
    <p:sldId id="5220" r:id="rId131"/>
    <p:sldId id="5221" r:id="rId132"/>
    <p:sldId id="5222" r:id="rId133"/>
    <p:sldId id="5223" r:id="rId134"/>
    <p:sldId id="4457" r:id="rId135"/>
    <p:sldId id="4436" r:id="rId136"/>
    <p:sldId id="7091" r:id="rId137"/>
    <p:sldId id="7092" r:id="rId138"/>
    <p:sldId id="7093" r:id="rId139"/>
    <p:sldId id="6912" r:id="rId140"/>
    <p:sldId id="5249" r:id="rId141"/>
    <p:sldId id="5509" r:id="rId142"/>
    <p:sldId id="5253" r:id="rId143"/>
    <p:sldId id="6156" r:id="rId144"/>
    <p:sldId id="7026" r:id="rId145"/>
    <p:sldId id="5725" r:id="rId146"/>
    <p:sldId id="7625" r:id="rId147"/>
    <p:sldId id="5400" r:id="rId148"/>
    <p:sldId id="5245" r:id="rId149"/>
    <p:sldId id="5246" r:id="rId150"/>
    <p:sldId id="5238" r:id="rId151"/>
    <p:sldId id="5239" r:id="rId152"/>
    <p:sldId id="6149" r:id="rId153"/>
    <p:sldId id="7310" r:id="rId154"/>
    <p:sldId id="7188" r:id="rId155"/>
    <p:sldId id="7278" r:id="rId156"/>
    <p:sldId id="7189" r:id="rId157"/>
    <p:sldId id="7195" r:id="rId158"/>
    <p:sldId id="3639" r:id="rId159"/>
    <p:sldId id="7197" r:id="rId160"/>
    <p:sldId id="8414" r:id="rId161"/>
    <p:sldId id="8396" r:id="rId162"/>
    <p:sldId id="8393" r:id="rId163"/>
    <p:sldId id="8373" r:id="rId164"/>
    <p:sldId id="8374" r:id="rId165"/>
    <p:sldId id="8376" r:id="rId166"/>
    <p:sldId id="8113" r:id="rId167"/>
    <p:sldId id="8114" r:id="rId168"/>
    <p:sldId id="8115" r:id="rId169"/>
    <p:sldId id="8116" r:id="rId170"/>
    <p:sldId id="8117" r:id="rId171"/>
    <p:sldId id="8118" r:id="rId172"/>
    <p:sldId id="8119" r:id="rId173"/>
    <p:sldId id="8120" r:id="rId174"/>
    <p:sldId id="8167" r:id="rId175"/>
    <p:sldId id="1094" r:id="rId176"/>
    <p:sldId id="8122" r:id="rId177"/>
    <p:sldId id="8168" r:id="rId178"/>
    <p:sldId id="8169" r:id="rId179"/>
    <p:sldId id="8108" r:id="rId180"/>
    <p:sldId id="8074" r:id="rId181"/>
    <p:sldId id="8109" r:id="rId182"/>
    <p:sldId id="8394" r:id="rId183"/>
    <p:sldId id="8358" r:id="rId184"/>
    <p:sldId id="1317" r:id="rId185"/>
    <p:sldId id="8398" r:id="rId186"/>
    <p:sldId id="8155" r:id="rId187"/>
    <p:sldId id="257" r:id="rId188"/>
    <p:sldId id="8401" r:id="rId189"/>
    <p:sldId id="8402" r:id="rId190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8421"/>
            <p14:sldId id="8420"/>
            <p14:sldId id="8429"/>
            <p14:sldId id="8427"/>
            <p14:sldId id="8430"/>
            <p14:sldId id="8431"/>
            <p14:sldId id="8432"/>
            <p14:sldId id="8433"/>
            <p14:sldId id="8434"/>
            <p14:sldId id="8435"/>
            <p14:sldId id="8436"/>
            <p14:sldId id="8437"/>
            <p14:sldId id="8438"/>
            <p14:sldId id="8439"/>
            <p14:sldId id="8440"/>
            <p14:sldId id="8441"/>
            <p14:sldId id="8442"/>
            <p14:sldId id="8443"/>
            <p14:sldId id="8444"/>
            <p14:sldId id="8445"/>
            <p14:sldId id="8446"/>
            <p14:sldId id="8447"/>
            <p14:sldId id="8448"/>
            <p14:sldId id="8449"/>
            <p14:sldId id="8460"/>
            <p14:sldId id="8461"/>
          </p14:sldIdLst>
        </p14:section>
        <p14:section name="problem" id="{745A3BE1-C8AB-7D40-985C-8340E586551C}">
          <p14:sldIdLst>
            <p14:sldId id="8084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1028"/>
            <p14:sldId id="7774"/>
            <p14:sldId id="8333"/>
            <p14:sldId id="8330"/>
            <p14:sldId id="8336"/>
            <p14:sldId id="8337"/>
            <p14:sldId id="8147"/>
            <p14:sldId id="710"/>
            <p14:sldId id="8324"/>
            <p14:sldId id="813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139"/>
            <p14:sldId id="8344"/>
            <p14:sldId id="8098"/>
            <p14:sldId id="8013"/>
            <p14:sldId id="8345"/>
            <p14:sldId id="8247"/>
            <p14:sldId id="8326"/>
            <p14:sldId id="8141"/>
            <p14:sldId id="492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Throttling" id="{518C640B-F6FA-5948-B364-D1D504E6AEB8}">
          <p14:sldIdLst>
            <p14:sldId id="8327"/>
            <p14:sldId id="7968"/>
            <p14:sldId id="8329"/>
            <p14:sldId id="8356"/>
            <p14:sldId id="8351"/>
            <p14:sldId id="8357"/>
            <p14:sldId id="8466"/>
            <p14:sldId id="8468"/>
            <p14:sldId id="1195"/>
            <p14:sldId id="1208"/>
            <p14:sldId id="1199"/>
            <p14:sldId id="8463"/>
            <p14:sldId id="8321"/>
            <p14:sldId id="8090"/>
          </p14:sldIdLst>
        </p14:section>
        <p14:section name="PRAC" id="{797B1039-61A8-F34F-9210-9E32D94A7123}">
          <p14:sldIdLst>
            <p14:sldId id="8389"/>
            <p14:sldId id="8170"/>
            <p14:sldId id="7298"/>
            <p14:sldId id="7388"/>
            <p14:sldId id="8386"/>
            <p14:sldId id="8387"/>
            <p14:sldId id="8410"/>
            <p14:sldId id="1188"/>
            <p14:sldId id="1159"/>
            <p14:sldId id="8412"/>
            <p14:sldId id="1150"/>
          </p14:sldIdLst>
        </p14:section>
        <p14:section name="SelfManaging DRAM" id="{31B89D04-3D8E-5B4B-B266-E1734ED19429}">
          <p14:sldIdLst>
            <p14:sldId id="8375"/>
            <p14:sldId id="8464"/>
            <p14:sldId id="8465"/>
          </p14:sldIdLst>
        </p14:section>
        <p14:section name="Intro" id="{355EED34-3CCD-9B4B-AAA5-BADAFB5D57ED}">
          <p14:sldIdLst>
            <p14:sldId id="8467"/>
            <p14:sldId id="1156"/>
            <p14:sldId id="8408"/>
            <p14:sldId id="447"/>
            <p14:sldId id="429"/>
            <p14:sldId id="8409"/>
            <p14:sldId id="449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8380"/>
            <p14:sldId id="840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1200"/>
            <p14:sldId id="1211"/>
            <p14:sldId id="1201"/>
            <p14:sldId id="1203"/>
            <p14:sldId id="1209"/>
            <p14:sldId id="1210"/>
            <p14:sldId id="1206"/>
            <p14:sldId id="1207"/>
          </p14:sldIdLst>
        </p14:section>
        <p14:section name="PRAC backup" id="{3E505CC9-13BE-F54F-B5F2-39939B4B42BF}">
          <p14:sldIdLst/>
        </p14:section>
        <p14:section name="Future Work" id="{22365B01-D304-D94B-8F06-1B383AE2AEBB}">
          <p14:sldIdLst>
            <p14:sldId id="8392"/>
            <p14:sldId id="8112"/>
            <p14:sldId id="8391"/>
            <p14:sldId id="8131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  <p14:section name="Backup" id="{0B13E5C2-8DB8-3C48-BA25-C1516F7A203B}">
          <p14:sldIdLst>
            <p14:sldId id="8394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FFFFFF"/>
    <a:srgbClr val="007798"/>
    <a:srgbClr val="1F73C7"/>
    <a:srgbClr val="0508CE"/>
    <a:srgbClr val="990063"/>
    <a:srgbClr val="FF0004"/>
    <a:srgbClr val="007799"/>
    <a:srgbClr val="BA8F72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6710"/>
    <p:restoredTop sz="84755"/>
  </p:normalViewPr>
  <p:slideViewPr>
    <p:cSldViewPr snapToGrid="0">
      <p:cViewPr>
        <p:scale>
          <a:sx n="98" d="100"/>
          <a:sy n="98" d="100"/>
        </p:scale>
        <p:origin x="1128" y="78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41" d="100"/>
        <a:sy n="41" d="100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91" Type="http://schemas.openxmlformats.org/officeDocument/2006/relationships/notesMaster" Target="notesMasters/notesMaster1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slide" Target="slides/slide180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handoutMaster" Target="handoutMasters/handoutMaster1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commentAuthors" Target="commentAuthors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presProps" Target="pres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95" Type="http://schemas.openxmlformats.org/officeDocument/2006/relationships/viewProps" Target="viewProps.xml"/><Relationship Id="rId190" Type="http://schemas.openxmlformats.org/officeDocument/2006/relationships/slide" Target="slides/slide189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slide" Target="slides/slide18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slide" Target="slides/slide179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theme" Target="theme/theme1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tableStyles" Target="tableStyle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8/12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8/12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7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/>
              <a:t>Our goal in this work is to </a:t>
            </a:r>
            <a:r>
              <a:rPr lang="en-US" sz="2400"/>
              <a:t>Provide </a:t>
            </a:r>
            <a:r>
              <a:rPr lang="en-US" sz="2400" b="1">
                <a:solidFill>
                  <a:srgbClr val="8B278C"/>
                </a:solidFill>
              </a:rPr>
              <a:t>insights into three fundamental properties </a:t>
            </a:r>
            <a:r>
              <a:rPr lang="en-US" sz="2400"/>
              <a:t>of RowHammer</a:t>
            </a:r>
            <a:r>
              <a:rPr lang="en-US" sz="2400" b="1">
                <a:solidFill>
                  <a:srgbClr val="8B278C"/>
                </a:solidFill>
              </a:rPr>
              <a:t>:</a:t>
            </a:r>
            <a:endParaRPr lang="en-US" sz="2400" b="1">
              <a:solidFill>
                <a:srgbClr val="8B278C"/>
              </a:solidFill>
              <a:latin typeface="Cambria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Temperatur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Aggressor row active time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/>
              </a:rPr>
              <a:t>Victim DRAM cell's physical location [CLICK]</a:t>
            </a:r>
          </a:p>
          <a:p>
            <a:pPr marL="0" lvl="0" indent="0">
              <a:buNone/>
            </a:pPr>
            <a:r>
              <a:rPr lang="en-US" sz="2400">
                <a:latin typeface="Cambria"/>
                <a:ea typeface="Cambria" panose="02040503050406030204" pitchFamily="18" charset="0"/>
              </a:rPr>
              <a:t>By doing so we aim enabling research to find effective and efficient attacks and defenses [CLICK]</a:t>
            </a:r>
            <a:endParaRPr lang="en-US" sz="240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20006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1BBD518-586E-7C09-2DAB-30C3E5598F2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A50AC302-250A-67A7-35E5-523B7E43FB1B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3E81EF78-B78D-F840-0F80-54DD85DFA36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provide more analyses and implementation details available in the full paper.</a:t>
            </a:r>
          </a:p>
          <a:p>
            <a:r>
              <a:rPr lang="en-US" b="1" dirty="0"/>
              <a:t>[CLICK]</a:t>
            </a:r>
            <a:r>
              <a:rPr lang="en-US" dirty="0"/>
              <a:t> First, the paper shares a security proof where we mathematically represent ALL POSSIBLE access patterns and show that NO ROW can be activated at a high-enough rate to induce bit-flips when BlockHammer is configured correctly.</a:t>
            </a:r>
          </a:p>
          <a:p>
            <a:r>
              <a:rPr lang="en-US" b="1" dirty="0"/>
              <a:t>[CLICK]</a:t>
            </a:r>
            <a:r>
              <a:rPr lang="en-US" dirty="0"/>
              <a:t> Second, the paper explains how BlockHammer addresses many-sided attacks by tuning its thresholds. </a:t>
            </a:r>
          </a:p>
          <a:p>
            <a:r>
              <a:rPr lang="en-US" b="1" dirty="0"/>
              <a:t>[CLICK] </a:t>
            </a:r>
            <a:r>
              <a:rPr lang="en-US" dirty="0"/>
              <a:t>Third, we evaluate all four high-level RowHammer mitigation approaches through analyzing 14 mechanisms from four aspects</a:t>
            </a:r>
          </a:p>
          <a:p>
            <a:r>
              <a:rPr lang="en-US" b="1" dirty="0"/>
              <a:t>[CLICK] </a:t>
            </a:r>
            <a:r>
              <a:rPr lang="en-US" dirty="0"/>
              <a:t>comprehensive protection  </a:t>
            </a:r>
          </a:p>
          <a:p>
            <a:r>
              <a:rPr lang="en-US" b="1" dirty="0"/>
              <a:t>[CLICK] </a:t>
            </a:r>
            <a:r>
              <a:rPr lang="en-US" dirty="0" err="1"/>
              <a:t>compatibiltiy</a:t>
            </a:r>
            <a:r>
              <a:rPr lang="en-US" dirty="0"/>
              <a:t> with commodity DRAM chips </a:t>
            </a:r>
          </a:p>
          <a:p>
            <a:r>
              <a:rPr lang="en-US" b="1" dirty="0"/>
              <a:t>[CLICK] </a:t>
            </a:r>
            <a:r>
              <a:rPr lang="en-US" dirty="0"/>
              <a:t>scalability with worsening RowHammer vulnerability </a:t>
            </a:r>
          </a:p>
          <a:p>
            <a:r>
              <a:rPr lang="en-US" b="1" dirty="0"/>
              <a:t>[CLICK] </a:t>
            </a:r>
            <a:r>
              <a:rPr lang="en-US" dirty="0"/>
              <a:t>and deterministic protection. </a:t>
            </a:r>
          </a:p>
          <a:p>
            <a:r>
              <a:rPr lang="en-US" b="1" dirty="0"/>
              <a:t>[CLICK]</a:t>
            </a:r>
            <a:r>
              <a:rPr lang="en-US" dirty="0"/>
              <a:t> We show that BlockHammer is the only mechanism that satisfies all of them. </a:t>
            </a:r>
          </a:p>
          <a:p>
            <a:r>
              <a:rPr lang="en-US" b="1" dirty="0"/>
              <a:t>[END]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E01BB2-466A-00F1-A09B-B69C03F6272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9199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54203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19628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9535365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06009636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20988517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5794533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809456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080356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9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0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242352264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3539839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033807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7586096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458928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631750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264504573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8329867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8730970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9484538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314288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1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644429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62786201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79971617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2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683533614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B04E23-B845-9164-1CEE-9B8B59B0DB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>
            <a:extLst>
              <a:ext uri="{FF2B5EF4-FFF2-40B4-BE49-F238E27FC236}">
                <a16:creationId xmlns:a16="http://schemas.microsoft.com/office/drawing/2014/main" id="{AAFEA0B6-2282-91F2-0639-4B64872AD949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>
            <a:extLst>
              <a:ext uri="{FF2B5EF4-FFF2-40B4-BE49-F238E27FC236}">
                <a16:creationId xmlns:a16="http://schemas.microsoft.com/office/drawing/2014/main" id="{640E8D76-C5D8-1E23-4B3F-F8AEDE0B7BAE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C059D42C-4ED0-B9E0-5D09-17031133E7C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2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5197018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429000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ctr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533670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12.08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jpe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6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9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133.png"/><Relationship Id="rId4" Type="http://schemas.openxmlformats.org/officeDocument/2006/relationships/image" Target="../media/image85.png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0.png"/><Relationship Id="rId5" Type="http://schemas.openxmlformats.org/officeDocument/2006/relationships/image" Target="../media/image87.png"/><Relationship Id="rId4" Type="http://schemas.openxmlformats.org/officeDocument/2006/relationships/image" Target="../media/image89.png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6.png"/><Relationship Id="rId4" Type="http://schemas.openxmlformats.org/officeDocument/2006/relationships/image" Target="../media/image135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8.jpe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1.png"/><Relationship Id="rId5" Type="http://schemas.openxmlformats.org/officeDocument/2006/relationships/image" Target="../media/image140.png"/><Relationship Id="rId4" Type="http://schemas.openxmlformats.org/officeDocument/2006/relationships/image" Target="../media/image139.png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11" Type="http://schemas.openxmlformats.org/officeDocument/2006/relationships/image" Target="../media/image150.png"/><Relationship Id="rId5" Type="http://schemas.openxmlformats.org/officeDocument/2006/relationships/image" Target="../media/image144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/Relationships>
</file>

<file path=ppt/slides/_rels/slide1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png"/><Relationship Id="rId3" Type="http://schemas.openxmlformats.org/officeDocument/2006/relationships/image" Target="../media/image142.png"/><Relationship Id="rId7" Type="http://schemas.openxmlformats.org/officeDocument/2006/relationships/image" Target="../media/image146.pn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45.png"/><Relationship Id="rId11" Type="http://schemas.openxmlformats.org/officeDocument/2006/relationships/image" Target="../media/image150.png"/><Relationship Id="rId5" Type="http://schemas.openxmlformats.org/officeDocument/2006/relationships/image" Target="../media/image144.png"/><Relationship Id="rId10" Type="http://schemas.openxmlformats.org/officeDocument/2006/relationships/image" Target="../media/image149.png"/><Relationship Id="rId4" Type="http://schemas.openxmlformats.org/officeDocument/2006/relationships/image" Target="../media/image143.png"/><Relationship Id="rId9" Type="http://schemas.openxmlformats.org/officeDocument/2006/relationships/image" Target="../media/image148.png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53.png"/><Relationship Id="rId4" Type="http://schemas.openxmlformats.org/officeDocument/2006/relationships/image" Target="../media/image152.jpeg"/></Relationships>
</file>

<file path=ppt/slides/_rels/slide1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emf"/><Relationship Id="rId3" Type="http://schemas.openxmlformats.org/officeDocument/2006/relationships/image" Target="../media/image154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6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5.jpeg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8.png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60.jp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59.png"/><Relationship Id="rId4" Type="http://schemas.openxmlformats.org/officeDocument/2006/relationships/hyperlink" Target="https://www.tech-critter.com/amd-keynote-computex-2021/" TargetMode="Externa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1.jpe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2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3.png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4.tiff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65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7.png"/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8.tiff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tiff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0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1.tiff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2.tiff"/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tiff"/><Relationship Id="rId2" Type="http://schemas.openxmlformats.org/officeDocument/2006/relationships/image" Target="../media/image173.tif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/Relationships>
</file>

<file path=ppt/slides/_rels/slide1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eg"/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22.png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0.png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2.xml"/></Relationships>
</file>

<file path=ppt/slides/_rels/slide1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4" Type="http://schemas.openxmlformats.org/officeDocument/2006/relationships/hyperlink" Target="https://arxiv.org/abs/2404.13477" TargetMode="Externa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9.xml"/><Relationship Id="rId1" Type="http://schemas.openxmlformats.org/officeDocument/2006/relationships/slideLayout" Target="../slideLayouts/slideLayout2.xml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png"/><Relationship Id="rId1" Type="http://schemas.openxmlformats.org/officeDocument/2006/relationships/slideLayout" Target="../slideLayouts/slideLayout2.xml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jpeg"/><Relationship Id="rId5" Type="http://schemas.openxmlformats.org/officeDocument/2006/relationships/image" Target="../media/image124.png"/><Relationship Id="rId4" Type="http://schemas.openxmlformats.org/officeDocument/2006/relationships/image" Target="../media/image123.png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75.png"/><Relationship Id="rId4" Type="http://schemas.openxmlformats.org/officeDocument/2006/relationships/image" Target="../media/image56.png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6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png"/><Relationship Id="rId13" Type="http://schemas.openxmlformats.org/officeDocument/2006/relationships/image" Target="../media/image43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37.svg"/><Relationship Id="rId12" Type="http://schemas.openxmlformats.org/officeDocument/2006/relationships/image" Target="../media/image42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36.png"/><Relationship Id="rId11" Type="http://schemas.openxmlformats.org/officeDocument/2006/relationships/image" Target="../media/image41.svg"/><Relationship Id="rId5" Type="http://schemas.openxmlformats.org/officeDocument/2006/relationships/image" Target="../media/image35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40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34.png"/><Relationship Id="rId9" Type="http://schemas.openxmlformats.org/officeDocument/2006/relationships/image" Target="../media/image39.svg"/><Relationship Id="rId14" Type="http://schemas.openxmlformats.org/officeDocument/2006/relationships/image" Target="../media/image44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sv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.xml.rels><?xml version="1.0" encoding="UTF-8" standalone="yes"?>
<Relationships xmlns="http://schemas.openxmlformats.org/package/2006/relationships"><Relationship Id="rId13" Type="http://schemas.openxmlformats.org/officeDocument/2006/relationships/hyperlink" Target="https://people.inf.ethz.ch/omutlu/pub/RowHammerUnderReducedWordlineVoltage_dsn22-talk.pdf" TargetMode="External"/><Relationship Id="rId18" Type="http://schemas.openxmlformats.org/officeDocument/2006/relationships/hyperlink" Target="https://www.youtube.com/watch?v=_njHx34GgXo" TargetMode="External"/><Relationship Id="rId26" Type="http://schemas.openxmlformats.org/officeDocument/2006/relationships/hyperlink" Target="https://people.inf.ethz.ch/omutlu/pub/hira_lecture-slides.pdf" TargetMode="External"/><Relationship Id="rId39" Type="http://schemas.openxmlformats.org/officeDocument/2006/relationships/hyperlink" Target="https://arxiv.org/pdf/2406.19094" TargetMode="External"/><Relationship Id="rId21" Type="http://schemas.openxmlformats.org/officeDocument/2006/relationships/hyperlink" Target="https://github.com/agyaglikci/agyaglikci.github.io/raw/main/talks/giray_svard_hpca24.pdf" TargetMode="External"/><Relationship Id="rId34" Type="http://schemas.openxmlformats.org/officeDocument/2006/relationships/hyperlink" Target="https://www.youtube.com/watch?v=h0WiOTVIH70&amp;list=PL5Q2soXY2Zi8_VVChACnON4sfh2bJ5IrD&amp;index=124" TargetMode="External"/><Relationship Id="rId42" Type="http://schemas.openxmlformats.org/officeDocument/2006/relationships/hyperlink" Target="https://arxiv.org/abs/2406.19094" TargetMode="External"/><Relationship Id="rId7" Type="http://schemas.openxmlformats.org/officeDocument/2006/relationships/hyperlink" Target="https://people.inf.ethz.ch/omutlu/pub/ADeeperLookIntoRowhammer_micro21-lightning-talk.pptx" TargetMode="External"/><Relationship Id="rId2" Type="http://schemas.openxmlformats.org/officeDocument/2006/relationships/hyperlink" Target="https://people.inf.ethz.ch/omutlu/pub/ADeeperLookIntoRowhammer_micro21.pdf" TargetMode="External"/><Relationship Id="rId16" Type="http://schemas.openxmlformats.org/officeDocument/2006/relationships/hyperlink" Target="https://arxiv.org/pdf/2206.09999.pdf" TargetMode="External"/><Relationship Id="rId20" Type="http://schemas.openxmlformats.org/officeDocument/2006/relationships/hyperlink" Target="https://github.com/agyaglikci/agyaglikci.github.io/raw/main/talks/giray_svard_hpca24.pptx" TargetMode="External"/><Relationship Id="rId29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41" Type="http://schemas.openxmlformats.org/officeDocument/2006/relationships/hyperlink" Target="https://safari.ethz.ch/wp-content/uploads/UnderstandingPRAC_slides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short-talk.pdf" TargetMode="External"/><Relationship Id="rId11" Type="http://schemas.openxmlformats.org/officeDocument/2006/relationships/hyperlink" Target="https://people.inf.ethz.ch/omutlu/pub/RowHammerUnderReducedWordlineVoltage_dsn22.pdf" TargetMode="External"/><Relationship Id="rId24" Type="http://schemas.openxmlformats.org/officeDocument/2006/relationships/hyperlink" Target="https://people.inf.ethz.ch/omutlu/pub/hira_micro22-talk.pdf" TargetMode="External"/><Relationship Id="rId32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37" Type="http://schemas.openxmlformats.org/officeDocument/2006/relationships/hyperlink" Target="https://www.youtube.com/watch?v=5TymwquygZM" TargetMode="External"/><Relationship Id="rId40" Type="http://schemas.openxmlformats.org/officeDocument/2006/relationships/hyperlink" Target="https://safari.ethz.ch/wp-content/uploads/UnderstandingPRAC_slides.pptx" TargetMode="External"/><Relationship Id="rId5" Type="http://schemas.openxmlformats.org/officeDocument/2006/relationships/hyperlink" Target="https://people.inf.ethz.ch/omutlu/pub/ADeeperLookIntoRowhammer_micro21-short-talk.pptx" TargetMode="External"/><Relationship Id="rId15" Type="http://schemas.openxmlformats.org/officeDocument/2006/relationships/hyperlink" Target="https://people.inf.ethz.ch/omutlu/pub/RowHammerUnderReducedWordlineVoltage_dsn22-lightning-talk.pdf" TargetMode="External"/><Relationship Id="rId23" Type="http://schemas.openxmlformats.org/officeDocument/2006/relationships/hyperlink" Target="https://people.inf.ethz.ch/omutlu/pub/hira_micro22-talk.pptx" TargetMode="External"/><Relationship Id="rId28" Type="http://schemas.openxmlformats.org/officeDocument/2006/relationships/hyperlink" Target="https://people.inf.ethz.ch/omutlu/pub/BlockHammer_preventing-DRAM-rowhammer-at-low-cost_hpca21.pdf" TargetMode="External"/><Relationship Id="rId36" Type="http://schemas.openxmlformats.org/officeDocument/2006/relationships/hyperlink" Target="https://people.inf.ethz.ch/omutlu/pub/BlockHammer-IntelHardwareSecurityAcademicAwards-short-talk.pdf" TargetMode="External"/><Relationship Id="rId10" Type="http://schemas.openxmlformats.org/officeDocument/2006/relationships/hyperlink" Target="https://www.youtube.com/watch?v=slFNdmPVD-Q&amp;list=PL5Q2soXY2Zi--0LrXSQ9sST3N0k0bXp51&amp;index=6" TargetMode="External"/><Relationship Id="rId19" Type="http://schemas.openxmlformats.org/officeDocument/2006/relationships/hyperlink" Target="https://arxiv.org/pdf/2402.18652" TargetMode="External"/><Relationship Id="rId31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44" Type="http://schemas.openxmlformats.org/officeDocument/2006/relationships/hyperlink" Target="https://arxiv.org/pdf/2404.13477" TargetMode="External"/><Relationship Id="rId4" Type="http://schemas.openxmlformats.org/officeDocument/2006/relationships/hyperlink" Target="https://people.inf.ethz.ch/omutlu/pub/ADeeperLookIntoRowhammer_micro21-talk.pdf" TargetMode="External"/><Relationship Id="rId9" Type="http://schemas.openxmlformats.org/officeDocument/2006/relationships/hyperlink" Target="https://www.youtube.com/watch?v=fkM32oA0u6U&amp;list=PL5Q2soXY2Zi--0LrXSQ9sST3N0k0bXp51&amp;index=12" TargetMode="External"/><Relationship Id="rId14" Type="http://schemas.openxmlformats.org/officeDocument/2006/relationships/hyperlink" Target="https://people.inf.ethz.ch/omutlu/pub/RowHammerUnderReducedWordlineVoltage_dsn22-lightning-talk.pptx" TargetMode="External"/><Relationship Id="rId22" Type="http://schemas.openxmlformats.org/officeDocument/2006/relationships/hyperlink" Target="https://arxiv.org/pdf/2209.10198.pdf" TargetMode="External"/><Relationship Id="rId27" Type="http://schemas.openxmlformats.org/officeDocument/2006/relationships/hyperlink" Target="https://www.youtube.com/watch?v=HTo3bVFSTjw" TargetMode="External"/><Relationship Id="rId30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35" Type="http://schemas.openxmlformats.org/officeDocument/2006/relationships/hyperlink" Target="https://people.inf.ethz.ch/omutlu/pub/BlockHammer-IntelHardwareSecurityAcademicAwards-short-talk.pptx" TargetMode="External"/><Relationship Id="rId43" Type="http://schemas.openxmlformats.org/officeDocument/2006/relationships/hyperlink" Target="https://github.com/CMU-SAFARI/ramulator2" TargetMode="External"/><Relationship Id="rId8" Type="http://schemas.openxmlformats.org/officeDocument/2006/relationships/hyperlink" Target="https://people.inf.ethz.ch/omutlu/pub/ADeeperLookIntoRowhammer_micro21-lightning-talk.pdf" TargetMode="External"/><Relationship Id="rId3" Type="http://schemas.openxmlformats.org/officeDocument/2006/relationships/hyperlink" Target="https://people.inf.ethz.ch/omutlu/pub/ADeeperLookIntoRowhammer_micro21-talk.pptx" TargetMode="External"/><Relationship Id="rId12" Type="http://schemas.openxmlformats.org/officeDocument/2006/relationships/hyperlink" Target="https://people.inf.ethz.ch/omutlu/pub/RowHammerUnderReducedWordlineVoltage_dsn22-talk.pptx" TargetMode="External"/><Relationship Id="rId17" Type="http://schemas.openxmlformats.org/officeDocument/2006/relationships/hyperlink" Target="https://www.youtube.com/watch?v=CJoBROgFbwc" TargetMode="External"/><Relationship Id="rId25" Type="http://schemas.openxmlformats.org/officeDocument/2006/relationships/hyperlink" Target="https://people.inf.ethz.ch/omutlu/pub/hira_lecture-slides.pptx" TargetMode="External"/><Relationship Id="rId33" Type="http://schemas.openxmlformats.org/officeDocument/2006/relationships/hyperlink" Target="https://www.youtube.com/watch?v=4Y01N1BhWv4&amp;list=PL5Q2soXY2Zi8_VVChACnON4sfh2bJ5IrD&amp;index=102" TargetMode="External"/><Relationship Id="rId38" Type="http://schemas.openxmlformats.org/officeDocument/2006/relationships/hyperlink" Target="https://github.com/CMU-SAFARI/BlockHammer" TargetMode="Externa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ADeeperLookIntoRowhammer_micro21-short-talk.pptx" TargetMode="External"/><Relationship Id="rId13" Type="http://schemas.openxmlformats.org/officeDocument/2006/relationships/hyperlink" Target="https://arxiv.org/abs/2110.10291" TargetMode="External"/><Relationship Id="rId3" Type="http://schemas.openxmlformats.org/officeDocument/2006/relationships/hyperlink" Target="https://people.inf.ethz.ch/omutlu/pub/ADeeperLookIntoRowhammer_micro21.pdf" TargetMode="External"/><Relationship Id="rId7" Type="http://schemas.openxmlformats.org/officeDocument/2006/relationships/hyperlink" Target="https://www.youtube.com/watch?v=fkM32oA0u6U&amp;list=PL5Q2soXY2Zi--0LrXSQ9sST3N0k0bXp51&amp;index=12" TargetMode="External"/><Relationship Id="rId12" Type="http://schemas.openxmlformats.org/officeDocument/2006/relationships/hyperlink" Target="https://www.youtube.com/watch?v=slFNdmPVD-Q&amp;list=PL5Q2soXY2Zi--0LrXSQ9sST3N0k0bXp51&amp;index=6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ADeeperLookIntoRowhammer_micro21-talk.pdf" TargetMode="External"/><Relationship Id="rId11" Type="http://schemas.openxmlformats.org/officeDocument/2006/relationships/hyperlink" Target="https://people.inf.ethz.ch/omutlu/pub/ADeeperLookIntoRowhammer_micro21-lightning-talk.pdf" TargetMode="External"/><Relationship Id="rId5" Type="http://schemas.openxmlformats.org/officeDocument/2006/relationships/hyperlink" Target="https://people.inf.ethz.ch/omutlu/pub/ADeeperLookIntoRowhammer_micro21-talk.pptx" TargetMode="External"/><Relationship Id="rId10" Type="http://schemas.openxmlformats.org/officeDocument/2006/relationships/hyperlink" Target="https://people.inf.ethz.ch/omutlu/pub/ADeeperLookIntoRowhammer_micro21-lightning-talk.pptx" TargetMode="External"/><Relationship Id="rId4" Type="http://schemas.openxmlformats.org/officeDocument/2006/relationships/hyperlink" Target="http://www.microarch.org/micro54/" TargetMode="External"/><Relationship Id="rId9" Type="http://schemas.openxmlformats.org/officeDocument/2006/relationships/hyperlink" Target="https://people.inf.ethz.ch/omutlu/pub/ADeeperLookIntoRowhammer_micro21-short-talk.pdf" TargetMode="External"/><Relationship Id="rId14" Type="http://schemas.openxmlformats.org/officeDocument/2006/relationships/image" Target="../media/image60.png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2.png"/><Relationship Id="rId11" Type="http://schemas.openxmlformats.org/officeDocument/2006/relationships/image" Target="../media/image67.png"/><Relationship Id="rId5" Type="http://schemas.openxmlformats.org/officeDocument/2006/relationships/image" Target="../media/image61.png"/><Relationship Id="rId10" Type="http://schemas.openxmlformats.org/officeDocument/2006/relationships/image" Target="../media/image66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5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hyperlink" Target="https://www.cerebras.net/blog/cerebras-architecture-deep-dive-first-look-inside-the-hw/sw-co-design-for-deep-learning" TargetMode="Externa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pdf/2206.09999.pdf" TargetMode="External"/><Relationship Id="rId3" Type="http://schemas.openxmlformats.org/officeDocument/2006/relationships/hyperlink" Target="https://dsn2022.github.io/" TargetMode="External"/><Relationship Id="rId7" Type="http://schemas.openxmlformats.org/officeDocument/2006/relationships/hyperlink" Target="https://people.inf.ethz.ch/omutlu/pub/RowHammerUnderReducedWordlineVoltage_dsn22-lightning-talk.pdf" TargetMode="External"/><Relationship Id="rId12" Type="http://schemas.openxmlformats.org/officeDocument/2006/relationships/image" Target="../media/image72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UnderReducedWordlineVoltage_dsn22-lightning-talk.pptx" TargetMode="External"/><Relationship Id="rId11" Type="http://schemas.openxmlformats.org/officeDocument/2006/relationships/image" Target="../media/image71.png"/><Relationship Id="rId5" Type="http://schemas.openxmlformats.org/officeDocument/2006/relationships/hyperlink" Target="https://people.inf.ethz.ch/omutlu/pub/RowHammerUnderReducedWordlineVoltage_dsn22-talk.pdf" TargetMode="External"/><Relationship Id="rId10" Type="http://schemas.openxmlformats.org/officeDocument/2006/relationships/hyperlink" Target="https://www.youtube.com/watch?v=_njHx34GgXo" TargetMode="External"/><Relationship Id="rId4" Type="http://schemas.openxmlformats.org/officeDocument/2006/relationships/hyperlink" Target="https://people.inf.ethz.ch/omutlu/pub/RowHammerUnderReducedWordlineVoltage_dsn22-talk.pptx" TargetMode="External"/><Relationship Id="rId9" Type="http://schemas.openxmlformats.org/officeDocument/2006/relationships/hyperlink" Target="https://www.youtube.com/watch?v=CJoBROgFbwc" TargetMode="Externa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hpca-conf.org/2024/" TargetMode="External"/><Relationship Id="rId7" Type="http://schemas.openxmlformats.org/officeDocument/2006/relationships/image" Target="../media/image73.png"/><Relationship Id="rId2" Type="http://schemas.openxmlformats.org/officeDocument/2006/relationships/hyperlink" Target="https://people.inf.ethz.ch/omutlu/pub/RowHammerUnderReducedWordlineVoltage_dsn22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arxiv.org/pdf/2402.18652" TargetMode="External"/><Relationship Id="rId5" Type="http://schemas.openxmlformats.org/officeDocument/2006/relationships/hyperlink" Target="https://github.com/agyaglikci/agyaglikci.github.io/raw/main/talks/giray_svard_hpca24.pdf" TargetMode="External"/><Relationship Id="rId4" Type="http://schemas.openxmlformats.org/officeDocument/2006/relationships/hyperlink" Target="https://github.com/agyaglikci/agyaglikci.github.io/raw/main/talks/giray_svard_hpca24.pptx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hyperlink" Target="https://arxiv.org/abs/2209.10198" TargetMode="External"/><Relationship Id="rId3" Type="http://schemas.openxmlformats.org/officeDocument/2006/relationships/hyperlink" Target="https://people.inf.ethz.ch/omutlu/pub/hira_micro22-talk.pptx" TargetMode="External"/><Relationship Id="rId7" Type="http://schemas.openxmlformats.org/officeDocument/2006/relationships/hyperlink" Target="https://www.youtube.com/watch?v=HTo3bVFSTjw" TargetMode="External"/><Relationship Id="rId2" Type="http://schemas.openxmlformats.org/officeDocument/2006/relationships/hyperlink" Target="https://arxiv.org/pdf/2209.10198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hira_lecture-slides.pdf" TargetMode="External"/><Relationship Id="rId5" Type="http://schemas.openxmlformats.org/officeDocument/2006/relationships/hyperlink" Target="https://people.inf.ethz.ch/omutlu/pub/hira_lecture-slides.pptx" TargetMode="External"/><Relationship Id="rId10" Type="http://schemas.openxmlformats.org/officeDocument/2006/relationships/image" Target="../media/image77.png"/><Relationship Id="rId4" Type="http://schemas.openxmlformats.org/officeDocument/2006/relationships/hyperlink" Target="https://people.inf.ethz.ch/omutlu/pub/hira_micro22-talk.pdf" TargetMode="External"/><Relationship Id="rId9" Type="http://schemas.openxmlformats.org/officeDocument/2006/relationships/image" Target="../media/image76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.png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hyperlink" Target="https://people.inf.ethz.ch/omutlu/pub/BlockHammer-preventing-rowhammer-at-low-cost-by-blacklisting-rapidly-accessed-dram-rows_hpca21-short-talk.pdf" TargetMode="External"/><Relationship Id="rId13" Type="http://schemas.openxmlformats.org/officeDocument/2006/relationships/hyperlink" Target="https://www.youtube.com/watch?v=5TymwquygZM" TargetMode="External"/><Relationship Id="rId3" Type="http://schemas.openxmlformats.org/officeDocument/2006/relationships/hyperlink" Target="https://people.inf.ethz.ch/omutlu/pub/BlockHammer_preventing-DRAM-rowhammer-at-low-cost_hpca21.pdf" TargetMode="External"/><Relationship Id="rId7" Type="http://schemas.openxmlformats.org/officeDocument/2006/relationships/hyperlink" Target="https://people.inf.ethz.ch/omutlu/pub/BlockHammer-preventing-rowhammer-at-low-cost-by-blacklisting-rapidly-accessed-dram-rows_hpca21-short-talk.pptx" TargetMode="External"/><Relationship Id="rId12" Type="http://schemas.openxmlformats.org/officeDocument/2006/relationships/hyperlink" Target="https://www.youtube.com/watch?v=h0WiOTVIH70&amp;list=PL5Q2soXY2Zi8_VVChACnON4sfh2bJ5IrD&amp;index=124" TargetMode="External"/><Relationship Id="rId17" Type="http://schemas.openxmlformats.org/officeDocument/2006/relationships/image" Target="../media/image81.png"/><Relationship Id="rId2" Type="http://schemas.openxmlformats.org/officeDocument/2006/relationships/notesSlide" Target="../notesSlides/notesSlide39.xml"/><Relationship Id="rId16" Type="http://schemas.openxmlformats.org/officeDocument/2006/relationships/image" Target="../media/image80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BlockHammer-preventing-rowhammer-at-low-cost-by-blacklisting-rapidly-accessed-dram-rows_hpca21-talk.pdf" TargetMode="External"/><Relationship Id="rId11" Type="http://schemas.openxmlformats.org/officeDocument/2006/relationships/hyperlink" Target="https://www.youtube.com/watch?v=4Y01N1BhWv4&amp;list=PL5Q2soXY2Zi8_VVChACnON4sfh2bJ5IrD&amp;index=102" TargetMode="External"/><Relationship Id="rId5" Type="http://schemas.openxmlformats.org/officeDocument/2006/relationships/hyperlink" Target="https://people.inf.ethz.ch/omutlu/pub/BlockHammer-preventing-rowhammer-at-low-cost-by-blacklisting-rapidly-accessed-dram-rows_hpca21-talk.pptx" TargetMode="External"/><Relationship Id="rId15" Type="http://schemas.openxmlformats.org/officeDocument/2006/relationships/image" Target="../media/image79.jpeg"/><Relationship Id="rId10" Type="http://schemas.openxmlformats.org/officeDocument/2006/relationships/hyperlink" Target="https://people.inf.ethz.ch/omutlu/pub/BlockHammer-IntelHardwareSecurityAcademicAwards-short-talk.pdf" TargetMode="External"/><Relationship Id="rId4" Type="http://schemas.openxmlformats.org/officeDocument/2006/relationships/hyperlink" Target="https://www.hpca-conf.org/2021/" TargetMode="External"/><Relationship Id="rId9" Type="http://schemas.openxmlformats.org/officeDocument/2006/relationships/hyperlink" Target="https://people.inf.ethz.ch/omutlu/pub/BlockHammer-IntelHardwareSecurityAcademicAwards-short-talk.pptx" TargetMode="External"/><Relationship Id="rId14" Type="http://schemas.openxmlformats.org/officeDocument/2006/relationships/hyperlink" Target="https://github.com/CMU-SAFARI/BlockHammer" TargetMode="Externa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0.png"/><Relationship Id="rId4" Type="http://schemas.openxmlformats.org/officeDocument/2006/relationships/hyperlink" Target="https://pixabay.com/en/warning-sign-slow-traffic-safety-36602/" TargetMode="Externa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png"/><Relationship Id="rId3" Type="http://schemas.openxmlformats.org/officeDocument/2006/relationships/image" Target="../media/image52.png"/><Relationship Id="rId7" Type="http://schemas.openxmlformats.org/officeDocument/2006/relationships/image" Target="../media/image56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10" Type="http://schemas.openxmlformats.org/officeDocument/2006/relationships/image" Target="../media/image59.png"/><Relationship Id="rId4" Type="http://schemas.openxmlformats.org/officeDocument/2006/relationships/image" Target="../media/image53.png"/><Relationship Id="rId9" Type="http://schemas.openxmlformats.org/officeDocument/2006/relationships/image" Target="../media/image5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59.png"/><Relationship Id="rId5" Type="http://schemas.openxmlformats.org/officeDocument/2006/relationships/image" Target="../media/image83.png"/><Relationship Id="rId4" Type="http://schemas.openxmlformats.org/officeDocument/2006/relationships/hyperlink" Target="https://arxiv.org/abs/2404.13477" TargetMode="Externa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4.png"/><Relationship Id="rId7" Type="http://schemas.openxmlformats.org/officeDocument/2006/relationships/image" Target="../media/image87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6.jpeg"/><Relationship Id="rId11" Type="http://schemas.openxmlformats.org/officeDocument/2006/relationships/image" Target="../media/image59.png"/><Relationship Id="rId5" Type="http://schemas.openxmlformats.org/officeDocument/2006/relationships/image" Target="../media/image85.png"/><Relationship Id="rId10" Type="http://schemas.openxmlformats.org/officeDocument/2006/relationships/image" Target="../media/image90.png"/><Relationship Id="rId4" Type="http://schemas.microsoft.com/office/2007/relationships/hdphoto" Target="../media/hdphoto1.wdp"/><Relationship Id="rId9" Type="http://schemas.openxmlformats.org/officeDocument/2006/relationships/image" Target="../media/image89.png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png"/><Relationship Id="rId3" Type="http://schemas.openxmlformats.org/officeDocument/2006/relationships/image" Target="../media/image84.png"/><Relationship Id="rId7" Type="http://schemas.openxmlformats.org/officeDocument/2006/relationships/image" Target="../media/image9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11" Type="http://schemas.openxmlformats.org/officeDocument/2006/relationships/image" Target="../media/image59.png"/><Relationship Id="rId5" Type="http://schemas.openxmlformats.org/officeDocument/2006/relationships/image" Target="../media/image85.png"/><Relationship Id="rId10" Type="http://schemas.openxmlformats.org/officeDocument/2006/relationships/image" Target="../media/image93.png"/><Relationship Id="rId4" Type="http://schemas.microsoft.com/office/2007/relationships/hdphoto" Target="../media/hdphoto1.wdp"/><Relationship Id="rId9" Type="http://schemas.openxmlformats.org/officeDocument/2006/relationships/image" Target="../media/image92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95.png"/><Relationship Id="rId7" Type="http://schemas.openxmlformats.org/officeDocument/2006/relationships/image" Target="../media/image98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png"/><Relationship Id="rId5" Type="http://schemas.openxmlformats.org/officeDocument/2006/relationships/image" Target="../media/image96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99.png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2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9.png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6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sv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11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10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3.png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84.png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5.png"/><Relationship Id="rId4" Type="http://schemas.microsoft.com/office/2007/relationships/hdphoto" Target="../media/hdphoto1.wdp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12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5" Type="http://schemas.microsoft.com/office/2007/relationships/hdphoto" Target="../media/hdphoto2.wdp"/><Relationship Id="rId4" Type="http://schemas.openxmlformats.org/officeDocument/2006/relationships/image" Target="../media/image113.png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png"/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tanford University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9781357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0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8" b="108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3461" y="2008997"/>
            <a:ext cx="715554" cy="1645920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" b="22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4A1E2F6-1546-E3A4-7A6F-3841FD55F650}"/>
              </a:ext>
            </a:extLst>
          </p:cNvPr>
          <p:cNvSpPr/>
          <p:nvPr/>
        </p:nvSpPr>
        <p:spPr>
          <a:xfrm>
            <a:off x="6411627" y="2025395"/>
            <a:ext cx="625074" cy="12700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412582" y="1186132"/>
            <a:ext cx="6382135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02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C5C87723-231A-6322-977B-7EF72F397C02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3644662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>
            <a:extLst>
              <a:ext uri="{FF2B5EF4-FFF2-40B4-BE49-F238E27FC236}">
                <a16:creationId xmlns:a16="http://schemas.microsoft.com/office/drawing/2014/main" id="{19670C6B-1336-FBE9-AA73-97D94D35D637}"/>
              </a:ext>
            </a:extLst>
          </p:cNvPr>
          <p:cNvSpPr/>
          <p:nvPr/>
        </p:nvSpPr>
        <p:spPr>
          <a:xfrm>
            <a:off x="2713564" y="3519905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79E4348-BE00-8EDE-719F-3EC263C6A51E}"/>
              </a:ext>
            </a:extLst>
          </p:cNvPr>
          <p:cNvSpPr/>
          <p:nvPr/>
        </p:nvSpPr>
        <p:spPr>
          <a:xfrm>
            <a:off x="2896463" y="3518543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DAD25219-1095-4485-FFF8-0F5A757B54CA}"/>
              </a:ext>
            </a:extLst>
          </p:cNvPr>
          <p:cNvSpPr/>
          <p:nvPr/>
        </p:nvSpPr>
        <p:spPr>
          <a:xfrm>
            <a:off x="2806618" y="3519905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5952192F-5D01-17CE-AD87-6765DE470350}"/>
              </a:ext>
            </a:extLst>
          </p:cNvPr>
          <p:cNvSpPr/>
          <p:nvPr/>
        </p:nvSpPr>
        <p:spPr>
          <a:xfrm>
            <a:off x="3501336" y="3522492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92116B0E-F28F-F67C-CFD5-86B98DBEB2BC}"/>
              </a:ext>
            </a:extLst>
          </p:cNvPr>
          <p:cNvSpPr/>
          <p:nvPr/>
        </p:nvSpPr>
        <p:spPr>
          <a:xfrm>
            <a:off x="3684235" y="3521130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47E22F27-08A0-9005-3BB2-0DD93628559A}"/>
              </a:ext>
            </a:extLst>
          </p:cNvPr>
          <p:cNvSpPr/>
          <p:nvPr/>
        </p:nvSpPr>
        <p:spPr>
          <a:xfrm>
            <a:off x="3594390" y="3522492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3BB3DF47-2162-0CB3-3682-8E04864389AC}"/>
              </a:ext>
            </a:extLst>
          </p:cNvPr>
          <p:cNvSpPr/>
          <p:nvPr/>
        </p:nvSpPr>
        <p:spPr>
          <a:xfrm>
            <a:off x="4260234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9CDEDCC-B080-DC12-D707-AC28CBD03120}"/>
              </a:ext>
            </a:extLst>
          </p:cNvPr>
          <p:cNvSpPr/>
          <p:nvPr/>
        </p:nvSpPr>
        <p:spPr>
          <a:xfrm>
            <a:off x="4443133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F38F2D72-7898-88FA-16C5-956F6D7ABC03}"/>
              </a:ext>
            </a:extLst>
          </p:cNvPr>
          <p:cNvSpPr/>
          <p:nvPr/>
        </p:nvSpPr>
        <p:spPr>
          <a:xfrm>
            <a:off x="4353288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2AB4A202-FBA3-B98C-A83A-06B4CC012B8A}"/>
              </a:ext>
            </a:extLst>
          </p:cNvPr>
          <p:cNvSpPr/>
          <p:nvPr/>
        </p:nvSpPr>
        <p:spPr>
          <a:xfrm>
            <a:off x="5046392" y="3516618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95ACC-BB80-688E-095F-FE1DC61252C5}"/>
              </a:ext>
            </a:extLst>
          </p:cNvPr>
          <p:cNvSpPr/>
          <p:nvPr/>
        </p:nvSpPr>
        <p:spPr>
          <a:xfrm>
            <a:off x="5229291" y="3515256"/>
            <a:ext cx="91440" cy="149262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A5B809-BC85-B70C-5201-3B53E72A6C72}"/>
              </a:ext>
            </a:extLst>
          </p:cNvPr>
          <p:cNvSpPr/>
          <p:nvPr/>
        </p:nvSpPr>
        <p:spPr>
          <a:xfrm>
            <a:off x="5139446" y="3516618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FDF68671-FF8B-5CD1-6824-60D369E98E2F}"/>
              </a:ext>
            </a:extLst>
          </p:cNvPr>
          <p:cNvSpPr/>
          <p:nvPr/>
        </p:nvSpPr>
        <p:spPr>
          <a:xfrm>
            <a:off x="5828165" y="3516224"/>
            <a:ext cx="91440" cy="14829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25C8905B-A04A-0540-B27F-EA339DDB5406}"/>
              </a:ext>
            </a:extLst>
          </p:cNvPr>
          <p:cNvSpPr/>
          <p:nvPr/>
        </p:nvSpPr>
        <p:spPr>
          <a:xfrm>
            <a:off x="6011064" y="3498057"/>
            <a:ext cx="91440" cy="16606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38100BB-E609-A159-361E-F3EE7B00D490}"/>
              </a:ext>
            </a:extLst>
          </p:cNvPr>
          <p:cNvSpPr/>
          <p:nvPr/>
        </p:nvSpPr>
        <p:spPr>
          <a:xfrm>
            <a:off x="5921219" y="3516224"/>
            <a:ext cx="91440" cy="14829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D148C4E8-5B68-492D-35B0-F39EA10A3442}"/>
              </a:ext>
            </a:extLst>
          </p:cNvPr>
          <p:cNvSpPr/>
          <p:nvPr/>
        </p:nvSpPr>
        <p:spPr>
          <a:xfrm>
            <a:off x="6599665" y="3043240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24E90772-D47C-515C-711D-514066C6844B}"/>
              </a:ext>
            </a:extLst>
          </p:cNvPr>
          <p:cNvSpPr/>
          <p:nvPr/>
        </p:nvSpPr>
        <p:spPr>
          <a:xfrm>
            <a:off x="6696090" y="3429000"/>
            <a:ext cx="91440" cy="23512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6F5F8B69-B48B-683E-2707-98CB33F9D825}"/>
              </a:ext>
            </a:extLst>
          </p:cNvPr>
          <p:cNvSpPr/>
          <p:nvPr/>
        </p:nvSpPr>
        <p:spPr>
          <a:xfrm>
            <a:off x="6787530" y="3506853"/>
            <a:ext cx="91440" cy="15727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E6FACAD9-8CB5-B564-2A8D-1DAE49F6B1A6}"/>
              </a:ext>
            </a:extLst>
          </p:cNvPr>
          <p:cNvSpPr/>
          <p:nvPr/>
        </p:nvSpPr>
        <p:spPr>
          <a:xfrm>
            <a:off x="7559329" y="2724151"/>
            <a:ext cx="91440" cy="940818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6D8A91AC-94C3-55EE-6134-1167ACE60755}"/>
              </a:ext>
            </a:extLst>
          </p:cNvPr>
          <p:cNvSpPr/>
          <p:nvPr/>
        </p:nvSpPr>
        <p:spPr>
          <a:xfrm>
            <a:off x="7468656" y="2051050"/>
            <a:ext cx="91440" cy="1619684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F6CC3CBB-1F67-7144-E3EC-11E16C68CCE6}"/>
              </a:ext>
            </a:extLst>
          </p:cNvPr>
          <p:cNvSpPr/>
          <p:nvPr/>
        </p:nvSpPr>
        <p:spPr>
          <a:xfrm>
            <a:off x="7374816" y="3042601"/>
            <a:ext cx="91440" cy="620884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3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51344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 fontScale="90000"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br>
              <a:rPr lang="en-US" dirty="0">
                <a:latin typeface="Cambria"/>
                <a:ea typeface="Cambria"/>
              </a:rPr>
            </a:br>
            <a:r>
              <a:rPr lang="en-US" sz="2800">
                <a:latin typeface="Cambria"/>
                <a:ea typeface="Cambria"/>
              </a:rPr>
              <a:t>Temperature Analysis</a:t>
            </a:r>
            <a:endParaRPr lang="en-US" sz="280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43418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62853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41571006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7866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8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1748386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194356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9827958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136361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3584201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7457632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1405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724049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Performance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A51A278-E5AE-FDF7-A05E-FA3E5C7C1C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5</a:t>
            </a:fld>
            <a:endParaRPr lang="tr-TR">
              <a:latin typeface="+mj-lt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F836FF1C-2E0E-B358-7EE7-E6E078D122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1747629"/>
            <a:ext cx="9144000" cy="1912110"/>
          </a:xfrm>
          <a:prstGeom prst="rect">
            <a:avLst/>
          </a:prstGeom>
        </p:spPr>
      </p:pic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ncur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overhead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40% on average)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system performance (even exceeding baseline with no mitigation)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36158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ttack Energy Overhead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F90AB6-EE94-D6CC-42A7-3F34BBC1428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6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11AA1F7-EF9E-203F-7065-B5CBF91744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77772" y="1453391"/>
            <a:ext cx="6605081" cy="2998078"/>
          </a:xfrm>
          <a:prstGeom prst="rect">
            <a:avLst/>
          </a:prstGeom>
        </p:spPr>
      </p:pic>
      <p:sp>
        <p:nvSpPr>
          <p:cNvPr id="7" name="Dikdörtgen 14">
            <a:extLst>
              <a:ext uri="{FF2B5EF4-FFF2-40B4-BE49-F238E27FC236}">
                <a16:creationId xmlns:a16="http://schemas.microsoft.com/office/drawing/2014/main" id="{BF87815F-7F6A-B5A9-C890-8DA1E3015D33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stically improves (54% on average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DRAM energy consumption</a:t>
            </a:r>
          </a:p>
        </p:txBody>
      </p:sp>
    </p:spTree>
    <p:extLst>
      <p:ext uri="{BB962C8B-B14F-4D97-AF65-F5344CB8AC3E}">
        <p14:creationId xmlns:p14="http://schemas.microsoft.com/office/powerpoint/2010/main" val="402049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Number of Preventive Actions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5A015FA-D477-F889-3A71-7CA24FCA199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7</a:t>
            </a:fld>
            <a:endParaRPr lang="tr-TR">
              <a:latin typeface="+mj-lt"/>
            </a:endParaRPr>
          </a:p>
        </p:txBody>
      </p:sp>
      <p:sp>
        <p:nvSpPr>
          <p:cNvPr id="10" name="Dikdörtgen 14">
            <a:extLst>
              <a:ext uri="{FF2B5EF4-FFF2-40B4-BE49-F238E27FC236}">
                <a16:creationId xmlns:a16="http://schemas.microsoft.com/office/drawing/2014/main" id="{210979D4-C940-675B-5604-9983C1000E3C}"/>
              </a:ext>
            </a:extLst>
          </p:cNvPr>
          <p:cNvSpPr/>
          <p:nvPr/>
        </p:nvSpPr>
        <p:spPr>
          <a:xfrm>
            <a:off x="-107577" y="4301246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Mitigation mechanisms issue significantly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increasing</a:t>
            </a:r>
            <a:r>
              <a:rPr lang="en-US" sz="2400" b="1" dirty="0">
                <a:solidFill>
                  <a:schemeClr val="tx1"/>
                </a:solidFill>
                <a:latin typeface="+mj-lt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number of preventive actions as </a:t>
            </a:r>
            <a:r>
              <a:rPr lang="en-US" sz="2400" dirty="0" err="1">
                <a:solidFill>
                  <a:schemeClr val="tx1"/>
                </a:solidFill>
                <a:latin typeface="+mj-lt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+mj-lt"/>
              </a:rPr>
              <a:t> threshold 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decreases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7E761DBB-698E-99A0-427C-983375806854}"/>
              </a:ext>
            </a:extLst>
          </p:cNvPr>
          <p:cNvSpPr/>
          <p:nvPr/>
        </p:nvSpPr>
        <p:spPr>
          <a:xfrm>
            <a:off x="-99264" y="5218367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+mj-lt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+mj-lt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+mj-lt"/>
              </a:rPr>
              <a:t>significantly (67% on average) reduc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+mj-lt"/>
              </a:rPr>
              <a:t>the number of preventive actions performed across all mitigations</a:t>
            </a:r>
            <a:endParaRPr lang="en-US" sz="2400" b="1" dirty="0">
              <a:solidFill>
                <a:schemeClr val="tx1"/>
              </a:solidFill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34C0870-B5E6-D063-0299-C7B0F0AC392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9019" y="1090392"/>
            <a:ext cx="7805961" cy="29327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49027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Performance and Its Scaling</a:t>
            </a:r>
            <a:endParaRPr lang="tr-T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B196D07-A591-B0EA-EBAD-EB92E879DEF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8</a:t>
            </a:fld>
            <a:endParaRPr lang="tr-TR">
              <a:latin typeface="+mj-lt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5E3649-0449-0686-2602-C12EF43417A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550" y="1532042"/>
            <a:ext cx="7314897" cy="2987993"/>
          </a:xfrm>
          <a:prstGeom prst="rect">
            <a:avLst/>
          </a:prstGeom>
        </p:spPr>
      </p:pic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average system performance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</p:spTree>
    <p:extLst>
      <p:ext uri="{BB962C8B-B14F-4D97-AF65-F5344CB8AC3E}">
        <p14:creationId xmlns:p14="http://schemas.microsoft.com/office/powerpoint/2010/main" val="34065607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enign Memory Latency at N</a:t>
            </a:r>
            <a:r>
              <a:rPr lang="en-US" baseline="-25000" dirty="0"/>
              <a:t>RH </a:t>
            </a:r>
            <a:r>
              <a:rPr lang="en-US" dirty="0"/>
              <a:t>= 64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3FAA8B-CE9B-52B5-3905-9CBDE104FBF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19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emory latency of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enign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only workload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34A40C-6067-7065-6DD8-8B6D25D814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558" y="1206230"/>
            <a:ext cx="7372882" cy="3392298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28191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60625017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mparison to BlockHammer</a:t>
            </a:r>
            <a:endParaRPr lang="tr-TR" baseline="-250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5F8C652-267E-88BF-C897-2EDE30A7B9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120</a:t>
            </a:fld>
            <a:endParaRPr lang="tr-TR">
              <a:latin typeface="+mj-lt"/>
            </a:endParaRP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51695FED-E6B4-9220-3094-039FA5E0A68D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loc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, the state-of-the-art throttling-based </a:t>
            </a:r>
            <a:r>
              <a:rPr lang="en-US" sz="2400" dirty="0" err="1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Row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mitigation mechanis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26B9062-0651-368C-1EC2-85438B916347}"/>
              </a:ext>
            </a:extLst>
          </p:cNvPr>
          <p:cNvSpPr txBox="1"/>
          <p:nvPr/>
        </p:nvSpPr>
        <p:spPr>
          <a:xfrm>
            <a:off x="763622" y="3190832"/>
            <a:ext cx="567122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EAA6DD3-BB62-C3C7-B5CC-DA628054405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4774" y="1566562"/>
            <a:ext cx="8210145" cy="2964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258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bserving Actions and Detecting Anomalie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1</a:t>
            </a:fld>
            <a:endParaRPr lang="tr-TR"/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B949AF5D-6264-CCA1-2867-93E7FFB36AE7}"/>
              </a:ext>
            </a:extLst>
          </p:cNvPr>
          <p:cNvSpPr txBox="1"/>
          <p:nvPr/>
        </p:nvSpPr>
        <p:spPr>
          <a:xfrm flipH="1">
            <a:off x="399538" y="1811092"/>
            <a:ext cx="265949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reventive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ction Counters</a:t>
            </a:r>
          </a:p>
        </p:txBody>
      </p:sp>
      <p:sp>
        <p:nvSpPr>
          <p:cNvPr id="4099" name="TextBox 4098">
            <a:extLst>
              <a:ext uri="{FF2B5EF4-FFF2-40B4-BE49-F238E27FC236}">
                <a16:creationId xmlns:a16="http://schemas.microsoft.com/office/drawing/2014/main" id="{45F27362-2862-8F40-757D-FA5929B459BD}"/>
              </a:ext>
            </a:extLst>
          </p:cNvPr>
          <p:cNvSpPr txBox="1"/>
          <p:nvPr/>
        </p:nvSpPr>
        <p:spPr>
          <a:xfrm>
            <a:off x="133004" y="904933"/>
            <a:ext cx="868025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BreakHammer </a:t>
            </a:r>
            <a:r>
              <a:rPr lang="en-US" sz="2400" b="1" dirty="0">
                <a:latin typeface="Cambria" panose="02040503050406030204" pitchFamily="18" charset="0"/>
              </a:rPr>
              <a:t>tracks the number of preventive actions </a:t>
            </a:r>
            <a:r>
              <a:rPr lang="en-US" sz="2400" dirty="0">
                <a:latin typeface="Cambria" panose="02040503050406030204" pitchFamily="18" charset="0"/>
              </a:rPr>
              <a:t>caused by each thread and </a:t>
            </a:r>
            <a:r>
              <a:rPr lang="en-US" sz="2400" b="1" dirty="0">
                <a:latin typeface="Cambria" panose="02040503050406030204" pitchFamily="18" charset="0"/>
              </a:rPr>
              <a:t>detects anomalies </a:t>
            </a:r>
            <a:r>
              <a:rPr lang="en-US" sz="2400" dirty="0">
                <a:latin typeface="Cambria" panose="02040503050406030204" pitchFamily="18" charset="0"/>
              </a:rPr>
              <a:t>in thread activity</a:t>
            </a:r>
          </a:p>
        </p:txBody>
      </p:sp>
      <p:pic>
        <p:nvPicPr>
          <p:cNvPr id="14" name="Picture 2">
            <a:extLst>
              <a:ext uri="{FF2B5EF4-FFF2-40B4-BE49-F238E27FC236}">
                <a16:creationId xmlns:a16="http://schemas.microsoft.com/office/drawing/2014/main" id="{7538A8A9-D93D-A653-AFAC-9F30323A350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499361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D9B5607F-9D4B-924E-F431-2F152CC67C6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787151" y="2952448"/>
            <a:ext cx="2764641" cy="1269564"/>
          </a:xfrm>
          <a:prstGeom prst="rect">
            <a:avLst/>
          </a:prstGeom>
        </p:spPr>
      </p:pic>
      <p:sp>
        <p:nvSpPr>
          <p:cNvPr id="27" name="Arrow: Right 26">
            <a:extLst>
              <a:ext uri="{FF2B5EF4-FFF2-40B4-BE49-F238E27FC236}">
                <a16:creationId xmlns:a16="http://schemas.microsoft.com/office/drawing/2014/main" id="{A634D5FA-845C-8745-F99D-DD012965C39C}"/>
              </a:ext>
            </a:extLst>
          </p:cNvPr>
          <p:cNvSpPr/>
          <p:nvPr/>
        </p:nvSpPr>
        <p:spPr>
          <a:xfrm>
            <a:off x="4580313" y="3173264"/>
            <a:ext cx="1063793" cy="444526"/>
          </a:xfrm>
          <a:prstGeom prst="rightArrow">
            <a:avLst/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28" name="Arrow: Right 27">
            <a:extLst>
              <a:ext uri="{FF2B5EF4-FFF2-40B4-BE49-F238E27FC236}">
                <a16:creationId xmlns:a16="http://schemas.microsoft.com/office/drawing/2014/main" id="{30D17583-D07D-992F-9B12-8A747070EBAB}"/>
              </a:ext>
            </a:extLst>
          </p:cNvPr>
          <p:cNvSpPr/>
          <p:nvPr/>
        </p:nvSpPr>
        <p:spPr>
          <a:xfrm>
            <a:off x="4580313" y="3681702"/>
            <a:ext cx="1063793" cy="44452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PREF</a:t>
            </a:r>
          </a:p>
        </p:txBody>
      </p:sp>
      <p:pic>
        <p:nvPicPr>
          <p:cNvPr id="25" name="Picture 8" descr="Magnifying Glass Simple PNG Transparent Background, Free Download #26760 -  FreeIconsPNG">
            <a:extLst>
              <a:ext uri="{FF2B5EF4-FFF2-40B4-BE49-F238E27FC236}">
                <a16:creationId xmlns:a16="http://schemas.microsoft.com/office/drawing/2014/main" id="{9A6EE954-E6CC-4718-4B2E-108F1F1C4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018" y="2510421"/>
            <a:ext cx="628556" cy="6285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>
            <a:extLst>
              <a:ext uri="{FF2B5EF4-FFF2-40B4-BE49-F238E27FC236}">
                <a16:creationId xmlns:a16="http://schemas.microsoft.com/office/drawing/2014/main" id="{78B274EC-7B96-D217-F995-61EF1C1D5E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2949862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2">
            <a:extLst>
              <a:ext uri="{FF2B5EF4-FFF2-40B4-BE49-F238E27FC236}">
                <a16:creationId xmlns:a16="http://schemas.microsoft.com/office/drawing/2014/main" id="{7CD8D346-EE07-0147-9C62-F8AB855F108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400363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>
            <a:extLst>
              <a:ext uri="{FF2B5EF4-FFF2-40B4-BE49-F238E27FC236}">
                <a16:creationId xmlns:a16="http://schemas.microsoft.com/office/drawing/2014/main" id="{82748850-671D-7BF5-3CF4-C9ADAC3177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3968" y="3850864"/>
            <a:ext cx="381533" cy="381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5F2402D7-5F7E-502A-F67A-7383EBEE922B}"/>
              </a:ext>
            </a:extLst>
          </p:cNvPr>
          <p:cNvSpPr/>
          <p:nvPr/>
        </p:nvSpPr>
        <p:spPr>
          <a:xfrm>
            <a:off x="2392986" y="3070603"/>
            <a:ext cx="1965536" cy="1153228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emory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Controller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F6AB5A73-9B39-788A-57BE-A590F140251F}"/>
              </a:ext>
            </a:extLst>
          </p:cNvPr>
          <p:cNvSpPr/>
          <p:nvPr/>
        </p:nvSpPr>
        <p:spPr>
          <a:xfrm>
            <a:off x="2392986" y="2514220"/>
            <a:ext cx="1965536" cy="462419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  <p:sp>
        <p:nvSpPr>
          <p:cNvPr id="8" name="Rectangle: Rounded Corners 7">
            <a:extLst>
              <a:ext uri="{FF2B5EF4-FFF2-40B4-BE49-F238E27FC236}">
                <a16:creationId xmlns:a16="http://schemas.microsoft.com/office/drawing/2014/main" id="{9D0E2490-587B-2ABB-CF45-C2EDD6F43E33}"/>
              </a:ext>
            </a:extLst>
          </p:cNvPr>
          <p:cNvSpPr/>
          <p:nvPr/>
        </p:nvSpPr>
        <p:spPr>
          <a:xfrm>
            <a:off x="1160909" y="2511150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99</a:t>
            </a:r>
          </a:p>
        </p:txBody>
      </p:sp>
      <p:sp>
        <p:nvSpPr>
          <p:cNvPr id="9" name="Rectangle: Rounded Corners 8">
            <a:extLst>
              <a:ext uri="{FF2B5EF4-FFF2-40B4-BE49-F238E27FC236}">
                <a16:creationId xmlns:a16="http://schemas.microsoft.com/office/drawing/2014/main" id="{24B16FAF-0CE8-9BA7-4AED-2F05521FC07F}"/>
              </a:ext>
            </a:extLst>
          </p:cNvPr>
          <p:cNvSpPr/>
          <p:nvPr/>
        </p:nvSpPr>
        <p:spPr>
          <a:xfrm>
            <a:off x="1160909" y="386189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54823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23</a:t>
            </a:r>
          </a:p>
        </p:txBody>
      </p:sp>
      <p:sp>
        <p:nvSpPr>
          <p:cNvPr id="10" name="Rectangle: Rounded Corners 9">
            <a:extLst>
              <a:ext uri="{FF2B5EF4-FFF2-40B4-BE49-F238E27FC236}">
                <a16:creationId xmlns:a16="http://schemas.microsoft.com/office/drawing/2014/main" id="{5E4AB492-BF7A-ED4E-1ADC-19DB745B9288}"/>
              </a:ext>
            </a:extLst>
          </p:cNvPr>
          <p:cNvSpPr/>
          <p:nvPr/>
        </p:nvSpPr>
        <p:spPr>
          <a:xfrm>
            <a:off x="1160909" y="2961399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10</a:t>
            </a:r>
          </a:p>
        </p:txBody>
      </p:sp>
      <p:sp>
        <p:nvSpPr>
          <p:cNvPr id="11" name="Rectangle: Rounded Corners 10">
            <a:extLst>
              <a:ext uri="{FF2B5EF4-FFF2-40B4-BE49-F238E27FC236}">
                <a16:creationId xmlns:a16="http://schemas.microsoft.com/office/drawing/2014/main" id="{701DAFCC-DE12-5626-6B64-133D7ABE6788}"/>
              </a:ext>
            </a:extLst>
          </p:cNvPr>
          <p:cNvSpPr/>
          <p:nvPr/>
        </p:nvSpPr>
        <p:spPr>
          <a:xfrm>
            <a:off x="1160909" y="3411648"/>
            <a:ext cx="1101191" cy="359815"/>
          </a:xfrm>
          <a:prstGeom prst="roundRect">
            <a:avLst>
              <a:gd name="adj" fmla="val 5412"/>
            </a:avLst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7</a:t>
            </a:r>
          </a:p>
        </p:txBody>
      </p:sp>
      <p:grpSp>
        <p:nvGrpSpPr>
          <p:cNvPr id="44" name="Group 43">
            <a:extLst>
              <a:ext uri="{FF2B5EF4-FFF2-40B4-BE49-F238E27FC236}">
                <a16:creationId xmlns:a16="http://schemas.microsoft.com/office/drawing/2014/main" id="{B9F5A885-9817-865C-25B8-A8C9186E5A8B}"/>
              </a:ext>
            </a:extLst>
          </p:cNvPr>
          <p:cNvGrpSpPr/>
          <p:nvPr/>
        </p:nvGrpSpPr>
        <p:grpSpPr>
          <a:xfrm>
            <a:off x="631782" y="4650676"/>
            <a:ext cx="7902443" cy="1717094"/>
            <a:chOff x="631782" y="4631220"/>
            <a:chExt cx="7902443" cy="1717094"/>
          </a:xfrm>
        </p:grpSpPr>
        <p:pic>
          <p:nvPicPr>
            <p:cNvPr id="16" name="Picture 15">
              <a:extLst>
                <a:ext uri="{FF2B5EF4-FFF2-40B4-BE49-F238E27FC236}">
                  <a16:creationId xmlns:a16="http://schemas.microsoft.com/office/drawing/2014/main" id="{32F49416-2104-5C8F-E375-DD41423F1462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726" t="21295" r="5001" b="22250"/>
            <a:stretch/>
          </p:blipFill>
          <p:spPr>
            <a:xfrm rot="10800000">
              <a:off x="5769584" y="5076931"/>
              <a:ext cx="2764641" cy="1269564"/>
            </a:xfrm>
            <a:prstGeom prst="rect">
              <a:avLst/>
            </a:prstGeom>
          </p:spPr>
        </p:pic>
        <p:sp>
          <p:nvSpPr>
            <p:cNvPr id="17" name="Arrow: Right 16">
              <a:extLst>
                <a:ext uri="{FF2B5EF4-FFF2-40B4-BE49-F238E27FC236}">
                  <a16:creationId xmlns:a16="http://schemas.microsoft.com/office/drawing/2014/main" id="{16447F57-664A-49FE-B1E7-06D683CB175C}"/>
                </a:ext>
              </a:extLst>
            </p:cNvPr>
            <p:cNvSpPr/>
            <p:nvPr/>
          </p:nvSpPr>
          <p:spPr>
            <a:xfrm>
              <a:off x="4562746" y="5297747"/>
              <a:ext cx="1063793" cy="444526"/>
            </a:xfrm>
            <a:prstGeom prst="rightArrow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sp>
          <p:nvSpPr>
            <p:cNvPr id="18" name="Arrow: Right 17">
              <a:extLst>
                <a:ext uri="{FF2B5EF4-FFF2-40B4-BE49-F238E27FC236}">
                  <a16:creationId xmlns:a16="http://schemas.microsoft.com/office/drawing/2014/main" id="{E906A53C-CE2A-6F34-2481-DA344C2A52F9}"/>
                </a:ext>
              </a:extLst>
            </p:cNvPr>
            <p:cNvSpPr/>
            <p:nvPr/>
          </p:nvSpPr>
          <p:spPr>
            <a:xfrm>
              <a:off x="4562746" y="5806185"/>
              <a:ext cx="1063793" cy="444526"/>
            </a:xfrm>
            <a:prstGeom prst="rightArrow">
              <a:avLst/>
            </a:prstGeom>
            <a:solidFill>
              <a:schemeClr val="tx1">
                <a:lumMod val="75000"/>
                <a:lumOff val="2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F</a:t>
              </a:r>
            </a:p>
          </p:txBody>
        </p:sp>
        <p:pic>
          <p:nvPicPr>
            <p:cNvPr id="19" name="Picture 8" descr="Magnifying Glass Simple PNG Transparent Background, Free Download #26760 -  FreeIconsPNG">
              <a:extLst>
                <a:ext uri="{FF2B5EF4-FFF2-40B4-BE49-F238E27FC236}">
                  <a16:creationId xmlns:a16="http://schemas.microsoft.com/office/drawing/2014/main" id="{74FA62EE-9C1E-2B92-AF64-BED402A2D8F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36451" y="4634904"/>
              <a:ext cx="628556" cy="62855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35B18BE5-8804-E1A8-242B-BD094A4BEFA5}"/>
                </a:ext>
              </a:extLst>
            </p:cNvPr>
            <p:cNvSpPr/>
            <p:nvPr/>
          </p:nvSpPr>
          <p:spPr>
            <a:xfrm>
              <a:off x="2375419" y="5195086"/>
              <a:ext cx="1965536" cy="1153228"/>
            </a:xfrm>
            <a:prstGeom prst="roundRect">
              <a:avLst>
                <a:gd name="adj" fmla="val 5412"/>
              </a:avLst>
            </a:prstGeom>
            <a:solidFill>
              <a:schemeClr val="tx1">
                <a:lumMod val="65000"/>
                <a:lumOff val="35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Memory</a:t>
              </a:r>
            </a:p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947E3F2-55DF-E62F-6159-82AE5C932940}"/>
                </a:ext>
              </a:extLst>
            </p:cNvPr>
            <p:cNvSpPr/>
            <p:nvPr/>
          </p:nvSpPr>
          <p:spPr>
            <a:xfrm>
              <a:off x="2375419" y="4638703"/>
              <a:ext cx="1965536" cy="462419"/>
            </a:xfrm>
            <a:prstGeom prst="roundRect">
              <a:avLst>
                <a:gd name="adj" fmla="val 5412"/>
              </a:avLst>
            </a:prstGeom>
            <a:solidFill>
              <a:schemeClr val="accent2">
                <a:lumMod val="50000"/>
              </a:schemeClr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BreakHammer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8440EB23-1F8D-C277-41BA-2B326C8B7BC6}"/>
                </a:ext>
              </a:extLst>
            </p:cNvPr>
            <p:cNvSpPr/>
            <p:nvPr/>
          </p:nvSpPr>
          <p:spPr>
            <a:xfrm>
              <a:off x="1143342" y="4635633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030A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0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68A775DF-3D87-1C41-F322-1E7C4E92B911}"/>
                </a:ext>
              </a:extLst>
            </p:cNvPr>
            <p:cNvSpPr/>
            <p:nvPr/>
          </p:nvSpPr>
          <p:spPr>
            <a:xfrm>
              <a:off x="1143342" y="598638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548235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23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B3CD7C39-E896-AB2A-0B5E-DF826E56417B}"/>
                </a:ext>
              </a:extLst>
            </p:cNvPr>
            <p:cNvSpPr/>
            <p:nvPr/>
          </p:nvSpPr>
          <p:spPr>
            <a:xfrm>
              <a:off x="1143342" y="5085882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C55A11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10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F842E3D2-142F-87EA-45E5-D0E9D4B11F6C}"/>
                </a:ext>
              </a:extLst>
            </p:cNvPr>
            <p:cNvSpPr/>
            <p:nvPr/>
          </p:nvSpPr>
          <p:spPr>
            <a:xfrm>
              <a:off x="1143342" y="5536131"/>
              <a:ext cx="1101191" cy="359815"/>
            </a:xfrm>
            <a:prstGeom prst="roundRect">
              <a:avLst>
                <a:gd name="adj" fmla="val 5412"/>
              </a:avLst>
            </a:prstGeom>
            <a:solidFill>
              <a:srgbClr val="7F6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Cambria" panose="02040503050406030204" pitchFamily="18" charset="0"/>
                </a:rPr>
                <a:t>7</a:t>
              </a:r>
            </a:p>
          </p:txBody>
        </p:sp>
        <p:pic>
          <p:nvPicPr>
            <p:cNvPr id="37" name="Picture 2" descr="Hacker - Free security icons">
              <a:extLst>
                <a:ext uri="{FF2B5EF4-FFF2-40B4-BE49-F238E27FC236}">
                  <a16:creationId xmlns:a16="http://schemas.microsoft.com/office/drawing/2014/main" id="{9C827D1A-A908-AF35-697B-134AD2927A3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31782" y="4631220"/>
              <a:ext cx="381533" cy="38153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01418B73-C0C4-FA9E-9603-61461523D78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093005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2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B10BECDC-F826-634F-0B24-9786BA909DB5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537643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3" name="Picture 4" descr="Happy Face Png - Transparent Background Happy Png, Png Download , Transparent  Png Image - PNGitem">
              <a:extLst>
                <a:ext uri="{FF2B5EF4-FFF2-40B4-BE49-F238E27FC236}">
                  <a16:creationId xmlns:a16="http://schemas.microsoft.com/office/drawing/2014/main" id="{D56DFF00-48F7-E514-0C78-1ABBDAFACB8F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04" r="17450"/>
            <a:stretch/>
          </p:blipFill>
          <p:spPr bwMode="auto">
            <a:xfrm>
              <a:off x="642096" y="5984824"/>
              <a:ext cx="360904" cy="35981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50E3AE6F-5D83-EF67-75C9-EC7A2A44FEB6}"/>
              </a:ext>
            </a:extLst>
          </p:cNvPr>
          <p:cNvCxnSpPr/>
          <p:nvPr/>
        </p:nvCxnSpPr>
        <p:spPr>
          <a:xfrm>
            <a:off x="133004" y="4426085"/>
            <a:ext cx="8877992" cy="0"/>
          </a:xfrm>
          <a:prstGeom prst="line">
            <a:avLst/>
          </a:prstGeom>
          <a:ln w="5715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10787174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Filtering and Throttling Memory Usage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122</a:t>
            </a:fld>
            <a:endParaRPr lang="tr-TR"/>
          </a:p>
        </p:txBody>
      </p:sp>
      <p:pic>
        <p:nvPicPr>
          <p:cNvPr id="46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B912E02B-3DE1-C977-399C-1D494A239E1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3630021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C12D1537-3E94-0A87-C635-61A20FA5930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4375278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D53718F6-8452-4520-9DA0-E11084116B14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026169" y="5120535"/>
            <a:ext cx="667935" cy="6659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" descr="Hacker - Free security icons">
            <a:extLst>
              <a:ext uri="{FF2B5EF4-FFF2-40B4-BE49-F238E27FC236}">
                <a16:creationId xmlns:a16="http://schemas.microsoft.com/office/drawing/2014/main" id="{8DB4D87E-3C92-5412-C6ED-7CAB35DF1B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336" y="2754792"/>
            <a:ext cx="795891" cy="79589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Arrow: Right 6">
            <a:extLst>
              <a:ext uri="{FF2B5EF4-FFF2-40B4-BE49-F238E27FC236}">
                <a16:creationId xmlns:a16="http://schemas.microsoft.com/office/drawing/2014/main" id="{4DD4F569-1562-940D-A290-2E16205E820D}"/>
              </a:ext>
            </a:extLst>
          </p:cNvPr>
          <p:cNvSpPr/>
          <p:nvPr/>
        </p:nvSpPr>
        <p:spPr>
          <a:xfrm flipH="1">
            <a:off x="4837981" y="3920247"/>
            <a:ext cx="1776828" cy="555342"/>
          </a:xfrm>
          <a:prstGeom prst="rightArrow">
            <a:avLst>
              <a:gd name="adj1" fmla="val 50000"/>
              <a:gd name="adj2" fmla="val 58758"/>
            </a:avLst>
          </a:prstGeom>
          <a:solidFill>
            <a:srgbClr val="7030A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MSHR Limit</a:t>
            </a:r>
          </a:p>
        </p:txBody>
      </p:sp>
      <p:pic>
        <p:nvPicPr>
          <p:cNvPr id="8" name="Picture 8" descr="Wait - Free gestures icons">
            <a:extLst>
              <a:ext uri="{FF2B5EF4-FFF2-40B4-BE49-F238E27FC236}">
                <a16:creationId xmlns:a16="http://schemas.microsoft.com/office/drawing/2014/main" id="{E43D993B-5EFD-F80B-14AB-2D615455E8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0690" y="2835333"/>
            <a:ext cx="667935" cy="667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4EBA1B78-0543-1E8D-A334-BC076B628FF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647" y="2835333"/>
            <a:ext cx="670256" cy="6702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Arrow: Right 9">
            <a:extLst>
              <a:ext uri="{FF2B5EF4-FFF2-40B4-BE49-F238E27FC236}">
                <a16:creationId xmlns:a16="http://schemas.microsoft.com/office/drawing/2014/main" id="{04E7B08B-B22D-E545-C4B0-84D2624E45C9}"/>
              </a:ext>
            </a:extLst>
          </p:cNvPr>
          <p:cNvSpPr/>
          <p:nvPr/>
        </p:nvSpPr>
        <p:spPr>
          <a:xfrm>
            <a:off x="1876134" y="3717432"/>
            <a:ext cx="667935" cy="426534"/>
          </a:xfrm>
          <a:prstGeom prst="rightArrow">
            <a:avLst/>
          </a:prstGeom>
          <a:solidFill>
            <a:srgbClr val="C55A1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Arrow: Right 10">
            <a:extLst>
              <a:ext uri="{FF2B5EF4-FFF2-40B4-BE49-F238E27FC236}">
                <a16:creationId xmlns:a16="http://schemas.microsoft.com/office/drawing/2014/main" id="{92BADE60-9270-627A-A743-FF38ED7CD644}"/>
              </a:ext>
            </a:extLst>
          </p:cNvPr>
          <p:cNvSpPr/>
          <p:nvPr/>
        </p:nvSpPr>
        <p:spPr>
          <a:xfrm>
            <a:off x="1876134" y="4494971"/>
            <a:ext cx="667935" cy="426534"/>
          </a:xfrm>
          <a:prstGeom prst="rightArrow">
            <a:avLst/>
          </a:prstGeom>
          <a:solidFill>
            <a:srgbClr val="7F6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2" name="Arrow: Right 11">
            <a:extLst>
              <a:ext uri="{FF2B5EF4-FFF2-40B4-BE49-F238E27FC236}">
                <a16:creationId xmlns:a16="http://schemas.microsoft.com/office/drawing/2014/main" id="{A36096D0-49C6-8B2B-399D-A64210D48705}"/>
              </a:ext>
            </a:extLst>
          </p:cNvPr>
          <p:cNvSpPr/>
          <p:nvPr/>
        </p:nvSpPr>
        <p:spPr>
          <a:xfrm>
            <a:off x="1876135" y="5240229"/>
            <a:ext cx="667935" cy="426534"/>
          </a:xfrm>
          <a:prstGeom prst="rightArrow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1B293E6-E26A-CE6F-369F-812267FACA01}"/>
              </a:ext>
            </a:extLst>
          </p:cNvPr>
          <p:cNvSpPr txBox="1"/>
          <p:nvPr/>
        </p:nvSpPr>
        <p:spPr>
          <a:xfrm>
            <a:off x="233464" y="1040860"/>
            <a:ext cx="8579796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 </a:t>
            </a:r>
            <a:r>
              <a:rPr lang="en-US" sz="2200" b="1" dirty="0">
                <a:latin typeface="Cambria" panose="02040503050406030204" pitchFamily="18" charset="0"/>
              </a:rPr>
              <a:t>slows down suspicious threads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by reducing the number of miss status holding registers (MSHR) </a:t>
            </a:r>
            <a:br>
              <a:rPr lang="en-US" sz="2200" dirty="0">
                <a:latin typeface="Cambria" panose="02040503050406030204" pitchFamily="18" charset="0"/>
              </a:rPr>
            </a:br>
            <a:r>
              <a:rPr lang="en-US" sz="2200" dirty="0">
                <a:latin typeface="Cambria" panose="02040503050406030204" pitchFamily="18" charset="0"/>
              </a:rPr>
              <a:t>they can allocate in the last level of the cache hierarchy</a:t>
            </a: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EB8390FE-EF3A-F68A-1D4F-71F0F5163182}"/>
              </a:ext>
            </a:extLst>
          </p:cNvPr>
          <p:cNvSpPr/>
          <p:nvPr/>
        </p:nvSpPr>
        <p:spPr>
          <a:xfrm>
            <a:off x="2772096" y="2835334"/>
            <a:ext cx="1987855" cy="2951120"/>
          </a:xfrm>
          <a:prstGeom prst="roundRect">
            <a:avLst>
              <a:gd name="adj" fmla="val 5412"/>
            </a:avLst>
          </a:prstGeom>
          <a:solidFill>
            <a:schemeClr val="tx1">
              <a:lumMod val="65000"/>
              <a:lumOff val="3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Last</a:t>
            </a:r>
          </a:p>
          <a:p>
            <a:pPr algn="ctr"/>
            <a:r>
              <a:rPr lang="en-US" sz="2200" dirty="0">
                <a:latin typeface="Cambria" panose="02040503050406030204" pitchFamily="18" charset="0"/>
              </a:rPr>
              <a:t>Level Cache</a:t>
            </a:r>
          </a:p>
        </p:txBody>
      </p:sp>
      <p:sp>
        <p:nvSpPr>
          <p:cNvPr id="13" name="Rectangle: Rounded Corners 12">
            <a:extLst>
              <a:ext uri="{FF2B5EF4-FFF2-40B4-BE49-F238E27FC236}">
                <a16:creationId xmlns:a16="http://schemas.microsoft.com/office/drawing/2014/main" id="{52A3CC08-ACD3-3C22-3E3C-494411F79DF1}"/>
              </a:ext>
            </a:extLst>
          </p:cNvPr>
          <p:cNvSpPr/>
          <p:nvPr/>
        </p:nvSpPr>
        <p:spPr>
          <a:xfrm>
            <a:off x="6825405" y="3839880"/>
            <a:ext cx="1987855" cy="716075"/>
          </a:xfrm>
          <a:prstGeom prst="roundRect">
            <a:avLst>
              <a:gd name="adj" fmla="val 5412"/>
            </a:avLst>
          </a:prstGeom>
          <a:solidFill>
            <a:schemeClr val="accent2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200" dirty="0">
                <a:latin typeface="Cambria" panose="02040503050406030204" pitchFamily="18" charset="0"/>
              </a:rPr>
              <a:t>BreakHammer</a:t>
            </a:r>
          </a:p>
        </p:txBody>
      </p:sp>
    </p:spTree>
    <p:extLst>
      <p:ext uri="{BB962C8B-B14F-4D97-AF65-F5344CB8AC3E}">
        <p14:creationId xmlns:p14="http://schemas.microsoft.com/office/powerpoint/2010/main" val="232177649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0368467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1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2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4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33769930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6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7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9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411604292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383215302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3260606576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4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5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6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77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9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963752340"/>
      </p:ext>
    </p:extLst>
  </p:cSld>
  <p:clrMapOvr>
    <a:masterClrMapping/>
  </p:clrMapOvr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0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1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6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89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3745378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5878260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403226965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XI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117536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:ma14="http://schemas.microsoft.com/office/mac/drawingml/2011/main" xmlns="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9586962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7230861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156718371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/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1206199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48944C7-C2A9-517B-5FB1-9AF154050AC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9AB7D038-08B5-1BE1-27F3-0899F3EA26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)</a:t>
            </a:r>
            <a:endParaRPr lang="tr-TR" b="0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2A7D97D-D499-1320-936D-446252E2B6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114C7E27-BF29-01B9-68E1-363A42A7810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6408ED9F-B82F-4B5F-97F6-78D7B52C8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6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6423C439-244E-9AB5-42D3-22D61C5780AE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FD9E752C-B333-DA59-A0E1-0F252896BC00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D0DFF6C-A4D2-BEA3-46CE-63B24F5F39F2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D2811A76-60F5-E4D8-921D-9665990AD36D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FFF95D21-4785-798B-F5B9-44E96E099832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9549D0F3-34BB-0A6E-A6E6-AA7CEF67659C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6FFDD20D-154B-E61B-9F24-49FA623C64E9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B5A14210-8F7B-EC2A-91A3-CCB59D328DC4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3B8A600A-4C2E-6CE8-6F7E-1F30E400D55A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FF75C161-4F55-0602-02C0-DAC2F8A18C77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FE31D657-E992-5052-95D2-B8C9E7EAD730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6728CD3A-8BD0-55AD-1EAB-45E8B55AC078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B773B42A-9FF4-EB49-0DDD-555C80A47755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A835A1B2-4743-8581-AE0A-2AA9AC00F4B7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EABE3221-BB0A-5BFA-9A3F-7E5DC3B4538A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1D19F1BD-B52E-49A2-68DA-407A0E51A6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78D8E557-DE5C-D2D9-B524-A9EC8964731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E8F127D6-C218-7814-002E-C8278B367CE2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41903D26-5C02-28EE-03CB-B8E196569AA2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C255E0CD-E875-9110-4129-18A662BBC48E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8B90AF4-4403-9388-9093-9C45A766B43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EA39F8D4-6831-3D3C-9411-382BE89AC4C6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666E21CE-57C9-817F-5BB5-AC98B5F3AF5C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11AACEE0-2F65-14C3-C10C-3442004FB315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A58FB7E6-7861-5CFA-00DE-E0CDB78A4CF7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E79095C8-FF62-3B34-A374-76CE3D7B3D30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405CEE7E-03FF-959B-D60A-7DFE64128B49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89169E81-7992-7111-0EA9-C39C68176836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3F0E301E-A797-DC9C-BD96-E438B32089E9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8434E82F-BDF7-194E-34E4-C345ADDD2EC1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75ECB2A2-F592-BBF7-DFFD-051095F26D57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BFBA1599-DFEC-42BA-10F1-544D4B1460A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A397B196-455C-3A11-244C-18926A973F91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6E4608A6-A5A9-16A9-E7A5-2C9B45C63BF8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A0125CD5-09AB-F1D7-5BB6-2D97D7DCCFDE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DD6B8770-0CCD-E313-66D6-C46E5AD177A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7908C28E-0A5F-783E-83C9-3FF935F27B99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B6DEDE92-EE63-3E65-D0BF-C0328C78D024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E6C837A2-01D4-EBDE-A941-D8319DE64E5D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93177483-57CC-E238-4F11-DF76F0F80295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8C10F4EB-1017-0CF9-B462-40D9DDA737C6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295AAA72-AF55-565A-3C86-0C13220E0C5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20051217-AB62-D7DB-C07B-CB68B29859D1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74FD8070-ABC7-4541-50F7-E08E7F032CA9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EEB5DACA-CFBF-EA81-2E3D-B80B111103C3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800" b="1" dirty="0"/>
              <a:t>Refreshing</a:t>
            </a:r>
            <a:r>
              <a:rPr lang="en-US" sz="2800" dirty="0"/>
              <a:t> potential victim rows </a:t>
            </a:r>
            <a:br>
              <a:rPr lang="en-US" sz="2800" dirty="0"/>
            </a:b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</a:rPr>
              <a:t>mitigates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read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disturbance</a:t>
            </a:r>
            <a:r>
              <a:rPr lang="tr-TR" sz="2800" b="1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tr-TR" sz="2800" b="1" dirty="0" err="1">
                <a:solidFill>
                  <a:schemeClr val="accent6">
                    <a:lumMod val="75000"/>
                  </a:schemeClr>
                </a:solidFill>
              </a:rPr>
              <a:t>bitflips</a:t>
            </a:r>
            <a:endParaRPr lang="en-US" sz="2800" b="1" dirty="0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9CC528A-EDE5-4261-35BA-587ACD0CFA6F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3886096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" dur="500" tmFilter="0, 0; .2, .5; .8, .5; 1, 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" dur="250" autoRev="1" fill="hold"/>
                                        <p:tgtEl>
                                          <p:spTgt spid="2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227C506A-5FEB-DE79-CFF3-1609A6AF79E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8EA2119-1C27-80C1-BFB6-A8C61BE5E2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0" dirty="0"/>
              <a:t>Existing RowHammer Mitigations (II)</a:t>
            </a:r>
            <a:endParaRPr lang="tr-TR" b="0" dirty="0"/>
          </a:p>
        </p:txBody>
      </p:sp>
      <p:pic>
        <p:nvPicPr>
          <p:cNvPr id="10" name="İçerik Yer Tutucusu 9" descr="Uyarı düz dolguyla">
            <a:extLst>
              <a:ext uri="{FF2B5EF4-FFF2-40B4-BE49-F238E27FC236}">
                <a16:creationId xmlns:a16="http://schemas.microsoft.com/office/drawing/2014/main" id="{881DFDB4-F920-6F33-A7FD-1BB515B6FBEE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4114800" y="3176587"/>
            <a:ext cx="914400" cy="914400"/>
          </a:xfrm>
        </p:spPr>
      </p:pic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DD29C0F3-ED29-013D-3923-F0ED0F9FF9D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b="1" dirty="0">
                <a:solidFill>
                  <a:prstClr val="black"/>
                </a:solidFill>
                <a:ea typeface="ＭＳ Ｐゴシック" charset="0"/>
                <a:cs typeface="ＭＳ Ｐゴシック" charset="0"/>
              </a:rPr>
              <a:t>[Kim+ ISCA’20]</a:t>
            </a:r>
            <a:endParaRPr kumimoji="0" lang="en-US" sz="12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9ED06297-8B58-A4DE-DDB2-C57F9DBEEE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27</a:t>
            </a:fld>
            <a:endParaRPr lang="tr-TR"/>
          </a:p>
        </p:txBody>
      </p:sp>
      <p:sp>
        <p:nvSpPr>
          <p:cNvPr id="28" name="Punchline">
            <a:extLst>
              <a:ext uri="{FF2B5EF4-FFF2-40B4-BE49-F238E27FC236}">
                <a16:creationId xmlns:a16="http://schemas.microsoft.com/office/drawing/2014/main" id="{3A0D4B8F-9C82-2B6D-37DF-59A021407FA1}"/>
              </a:ext>
            </a:extLst>
          </p:cNvPr>
          <p:cNvSpPr txBox="1"/>
          <p:nvPr/>
        </p:nvSpPr>
        <p:spPr>
          <a:xfrm>
            <a:off x="395288" y="495300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 Light"/>
              <a:ea typeface="ＭＳ Ｐゴシック" charset="0"/>
              <a:cs typeface="ＭＳ Ｐゴシック" charset="0"/>
            </a:endParaRPr>
          </a:p>
        </p:txBody>
      </p:sp>
      <p:sp>
        <p:nvSpPr>
          <p:cNvPr id="42" name="Rounded Rectangle 4">
            <a:extLst>
              <a:ext uri="{FF2B5EF4-FFF2-40B4-BE49-F238E27FC236}">
                <a16:creationId xmlns:a16="http://schemas.microsoft.com/office/drawing/2014/main" id="{863BFBB1-514F-48F5-B65C-A2633D7613F5}"/>
              </a:ext>
            </a:extLst>
          </p:cNvPr>
          <p:cNvSpPr/>
          <p:nvPr/>
        </p:nvSpPr>
        <p:spPr>
          <a:xfrm>
            <a:off x="579892" y="1044305"/>
            <a:ext cx="7984215" cy="4217949"/>
          </a:xfrm>
          <a:prstGeom prst="roundRect">
            <a:avLst>
              <a:gd name="adj" fmla="val 9311"/>
            </a:avLst>
          </a:prstGeom>
          <a:solidFill>
            <a:srgbClr val="F3F6FB"/>
          </a:solidFill>
          <a:ln w="38100">
            <a:solidFill>
              <a:srgbClr val="316CE3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43" name="Straight Connector 14">
            <a:extLst>
              <a:ext uri="{FF2B5EF4-FFF2-40B4-BE49-F238E27FC236}">
                <a16:creationId xmlns:a16="http://schemas.microsoft.com/office/drawing/2014/main" id="{C0FD1D35-BB6C-B6AD-649C-DCCDF6749B49}"/>
              </a:ext>
            </a:extLst>
          </p:cNvPr>
          <p:cNvCxnSpPr>
            <a:cxnSpLocks/>
          </p:cNvCxnSpPr>
          <p:nvPr/>
        </p:nvCxnSpPr>
        <p:spPr>
          <a:xfrm>
            <a:off x="1024997" y="19722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Straight Connector 16">
            <a:extLst>
              <a:ext uri="{FF2B5EF4-FFF2-40B4-BE49-F238E27FC236}">
                <a16:creationId xmlns:a16="http://schemas.microsoft.com/office/drawing/2014/main" id="{CEE9326D-307B-B176-05D7-5EC46783CC47}"/>
              </a:ext>
            </a:extLst>
          </p:cNvPr>
          <p:cNvCxnSpPr>
            <a:cxnSpLocks/>
          </p:cNvCxnSpPr>
          <p:nvPr/>
        </p:nvCxnSpPr>
        <p:spPr>
          <a:xfrm>
            <a:off x="1024997" y="265807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Straight Connector 17">
            <a:extLst>
              <a:ext uri="{FF2B5EF4-FFF2-40B4-BE49-F238E27FC236}">
                <a16:creationId xmlns:a16="http://schemas.microsoft.com/office/drawing/2014/main" id="{8D4F3746-D42A-D4CD-7B01-647D7FDAAF7D}"/>
              </a:ext>
            </a:extLst>
          </p:cNvPr>
          <p:cNvCxnSpPr>
            <a:cxnSpLocks/>
          </p:cNvCxnSpPr>
          <p:nvPr/>
        </p:nvCxnSpPr>
        <p:spPr>
          <a:xfrm>
            <a:off x="1024997" y="3340084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Straight Connector 18">
            <a:extLst>
              <a:ext uri="{FF2B5EF4-FFF2-40B4-BE49-F238E27FC236}">
                <a16:creationId xmlns:a16="http://schemas.microsoft.com/office/drawing/2014/main" id="{ED580444-DAFD-780A-12B6-C188AFF9FB3F}"/>
              </a:ext>
            </a:extLst>
          </p:cNvPr>
          <p:cNvCxnSpPr>
            <a:cxnSpLocks/>
          </p:cNvCxnSpPr>
          <p:nvPr/>
        </p:nvCxnSpPr>
        <p:spPr>
          <a:xfrm>
            <a:off x="1024997" y="4014436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19">
            <a:extLst>
              <a:ext uri="{FF2B5EF4-FFF2-40B4-BE49-F238E27FC236}">
                <a16:creationId xmlns:a16="http://schemas.microsoft.com/office/drawing/2014/main" id="{53F536A7-A00F-0387-9423-AAE9F0813E66}"/>
              </a:ext>
            </a:extLst>
          </p:cNvPr>
          <p:cNvCxnSpPr>
            <a:cxnSpLocks/>
          </p:cNvCxnSpPr>
          <p:nvPr/>
        </p:nvCxnSpPr>
        <p:spPr>
          <a:xfrm>
            <a:off x="1024997" y="4654985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Rectangle 2">
            <a:extLst>
              <a:ext uri="{FF2B5EF4-FFF2-40B4-BE49-F238E27FC236}">
                <a16:creationId xmlns:a16="http://schemas.microsoft.com/office/drawing/2014/main" id="{93270180-FEDE-EADC-472E-D52853D4B26E}"/>
              </a:ext>
            </a:extLst>
          </p:cNvPr>
          <p:cNvSpPr/>
          <p:nvPr/>
        </p:nvSpPr>
        <p:spPr>
          <a:xfrm>
            <a:off x="1436477" y="163889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0</a:t>
            </a:r>
          </a:p>
        </p:txBody>
      </p:sp>
      <p:sp>
        <p:nvSpPr>
          <p:cNvPr id="49" name="Rectangle 12">
            <a:extLst>
              <a:ext uri="{FF2B5EF4-FFF2-40B4-BE49-F238E27FC236}">
                <a16:creationId xmlns:a16="http://schemas.microsoft.com/office/drawing/2014/main" id="{DCE6EE0B-554A-E373-084F-C57620C6E1EF}"/>
              </a:ext>
            </a:extLst>
          </p:cNvPr>
          <p:cNvSpPr/>
          <p:nvPr/>
        </p:nvSpPr>
        <p:spPr>
          <a:xfrm>
            <a:off x="1436477" y="434724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50" name="Rectangle 20">
            <a:extLst>
              <a:ext uri="{FF2B5EF4-FFF2-40B4-BE49-F238E27FC236}">
                <a16:creationId xmlns:a16="http://schemas.microsoft.com/office/drawing/2014/main" id="{89DE3656-EF98-2669-B941-FFBB107CBA21}"/>
              </a:ext>
            </a:extLst>
          </p:cNvPr>
          <p:cNvSpPr/>
          <p:nvPr/>
        </p:nvSpPr>
        <p:spPr>
          <a:xfrm>
            <a:off x="1436477" y="2313204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1</a:t>
            </a:r>
          </a:p>
        </p:txBody>
      </p:sp>
      <p:sp>
        <p:nvSpPr>
          <p:cNvPr id="51" name="Rectangle 21">
            <a:extLst>
              <a:ext uri="{FF2B5EF4-FFF2-40B4-BE49-F238E27FC236}">
                <a16:creationId xmlns:a16="http://schemas.microsoft.com/office/drawing/2014/main" id="{656E86A8-526C-C55C-4862-E50AEEDE99D2}"/>
              </a:ext>
            </a:extLst>
          </p:cNvPr>
          <p:cNvSpPr/>
          <p:nvPr/>
        </p:nvSpPr>
        <p:spPr>
          <a:xfrm>
            <a:off x="1436477" y="2978952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52" name="Rectangle 22">
            <a:extLst>
              <a:ext uri="{FF2B5EF4-FFF2-40B4-BE49-F238E27FC236}">
                <a16:creationId xmlns:a16="http://schemas.microsoft.com/office/drawing/2014/main" id="{1E9449A0-9F9D-3B57-6D31-E035AA457367}"/>
              </a:ext>
            </a:extLst>
          </p:cNvPr>
          <p:cNvSpPr/>
          <p:nvPr/>
        </p:nvSpPr>
        <p:spPr>
          <a:xfrm>
            <a:off x="1436477" y="3652251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3</a:t>
            </a:r>
          </a:p>
        </p:txBody>
      </p:sp>
      <p:sp>
        <p:nvSpPr>
          <p:cNvPr id="53" name="Rectangle 23">
            <a:extLst>
              <a:ext uri="{FF2B5EF4-FFF2-40B4-BE49-F238E27FC236}">
                <a16:creationId xmlns:a16="http://schemas.microsoft.com/office/drawing/2014/main" id="{38D26867-722B-5593-78EE-4420C68B13D4}"/>
              </a:ext>
            </a:extLst>
          </p:cNvPr>
          <p:cNvSpPr/>
          <p:nvPr/>
        </p:nvSpPr>
        <p:spPr>
          <a:xfrm>
            <a:off x="1436477" y="4330169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4</a:t>
            </a:r>
          </a:p>
        </p:txBody>
      </p:sp>
      <p:grpSp>
        <p:nvGrpSpPr>
          <p:cNvPr id="54" name="Group 3">
            <a:extLst>
              <a:ext uri="{FF2B5EF4-FFF2-40B4-BE49-F238E27FC236}">
                <a16:creationId xmlns:a16="http://schemas.microsoft.com/office/drawing/2014/main" id="{07391F98-0544-C083-2B69-7EA3F9DC614E}"/>
              </a:ext>
            </a:extLst>
          </p:cNvPr>
          <p:cNvGrpSpPr/>
          <p:nvPr/>
        </p:nvGrpSpPr>
        <p:grpSpPr>
          <a:xfrm>
            <a:off x="1428644" y="2311226"/>
            <a:ext cx="6286713" cy="1990657"/>
            <a:chOff x="1428644" y="1937227"/>
            <a:chExt cx="6286713" cy="1990657"/>
          </a:xfrm>
        </p:grpSpPr>
        <p:sp>
          <p:nvSpPr>
            <p:cNvPr id="55" name="Rectangle 57">
              <a:extLst>
                <a:ext uri="{FF2B5EF4-FFF2-40B4-BE49-F238E27FC236}">
                  <a16:creationId xmlns:a16="http://schemas.microsoft.com/office/drawing/2014/main" id="{C9922FAB-8BE2-380B-1C07-9431737BA578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56" name="Content Placeholder 2">
              <a:extLst>
                <a:ext uri="{FF2B5EF4-FFF2-40B4-BE49-F238E27FC236}">
                  <a16:creationId xmlns:a16="http://schemas.microsoft.com/office/drawing/2014/main" id="{93898B5B-CAD2-B1E7-95BD-E54555C0325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57" name="Rectangle 58">
              <a:extLst>
                <a:ext uri="{FF2B5EF4-FFF2-40B4-BE49-F238E27FC236}">
                  <a16:creationId xmlns:a16="http://schemas.microsoft.com/office/drawing/2014/main" id="{CEF7C66C-6E2F-337F-FC2E-6562ED3AD02C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58" name="Rectangle 59">
              <a:extLst>
                <a:ext uri="{FF2B5EF4-FFF2-40B4-BE49-F238E27FC236}">
                  <a16:creationId xmlns:a16="http://schemas.microsoft.com/office/drawing/2014/main" id="{38688CFD-7D55-D4F7-2E90-1C2EA39D3669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</p:grpSp>
      <p:grpSp>
        <p:nvGrpSpPr>
          <p:cNvPr id="59" name="Group 8">
            <a:extLst>
              <a:ext uri="{FF2B5EF4-FFF2-40B4-BE49-F238E27FC236}">
                <a16:creationId xmlns:a16="http://schemas.microsoft.com/office/drawing/2014/main" id="{1ADFB56C-F1B6-D914-56A1-9CD8F8C5531A}"/>
              </a:ext>
            </a:extLst>
          </p:cNvPr>
          <p:cNvGrpSpPr/>
          <p:nvPr/>
        </p:nvGrpSpPr>
        <p:grpSpPr>
          <a:xfrm>
            <a:off x="1428644" y="2977963"/>
            <a:ext cx="6286713" cy="649632"/>
            <a:chOff x="1428644" y="2603964"/>
            <a:chExt cx="6286713" cy="649632"/>
          </a:xfrm>
        </p:grpSpPr>
        <p:sp>
          <p:nvSpPr>
            <p:cNvPr id="60" name="Rectangle 60">
              <a:extLst>
                <a:ext uri="{FF2B5EF4-FFF2-40B4-BE49-F238E27FC236}">
                  <a16:creationId xmlns:a16="http://schemas.microsoft.com/office/drawing/2014/main" id="{683EC97A-2CF1-706D-24A2-79B255244C4F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1" name="Content Placeholder 2">
              <a:extLst>
                <a:ext uri="{FF2B5EF4-FFF2-40B4-BE49-F238E27FC236}">
                  <a16:creationId xmlns:a16="http://schemas.microsoft.com/office/drawing/2014/main" id="{C7539CDA-C24E-4BD6-43B8-7BD6494551DE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losed</a:t>
              </a:r>
            </a:p>
          </p:txBody>
        </p:sp>
      </p:grpSp>
      <p:grpSp>
        <p:nvGrpSpPr>
          <p:cNvPr id="62" name="Group 62">
            <a:extLst>
              <a:ext uri="{FF2B5EF4-FFF2-40B4-BE49-F238E27FC236}">
                <a16:creationId xmlns:a16="http://schemas.microsoft.com/office/drawing/2014/main" id="{91E6E384-E35A-174E-A2FA-58BC86D40F27}"/>
              </a:ext>
            </a:extLst>
          </p:cNvPr>
          <p:cNvGrpSpPr/>
          <p:nvPr/>
        </p:nvGrpSpPr>
        <p:grpSpPr>
          <a:xfrm>
            <a:off x="1425311" y="1638892"/>
            <a:ext cx="6286713" cy="3344517"/>
            <a:chOff x="1428644" y="1260576"/>
            <a:chExt cx="6286713" cy="3344517"/>
          </a:xfrm>
        </p:grpSpPr>
        <p:sp>
          <p:nvSpPr>
            <p:cNvPr id="63" name="Rectangle 63">
              <a:extLst>
                <a:ext uri="{FF2B5EF4-FFF2-40B4-BE49-F238E27FC236}">
                  <a16:creationId xmlns:a16="http://schemas.microsoft.com/office/drawing/2014/main" id="{B21B6DDF-4A76-C262-D826-52223621821D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64" name="Content Placeholder 2">
              <a:extLst>
                <a:ext uri="{FF2B5EF4-FFF2-40B4-BE49-F238E27FC236}">
                  <a16:creationId xmlns:a16="http://schemas.microsoft.com/office/drawing/2014/main" id="{2775433F-9852-113C-FFEE-C533AC64CEDC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  <p:sp>
          <p:nvSpPr>
            <p:cNvPr id="65" name="Rectangle 65">
              <a:extLst>
                <a:ext uri="{FF2B5EF4-FFF2-40B4-BE49-F238E27FC236}">
                  <a16:creationId xmlns:a16="http://schemas.microsoft.com/office/drawing/2014/main" id="{05BECF18-B9E8-743C-29CD-CBC07B5F0D0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1</a:t>
              </a:r>
            </a:p>
          </p:txBody>
        </p:sp>
        <p:sp>
          <p:nvSpPr>
            <p:cNvPr id="66" name="Rectangle 66">
              <a:extLst>
                <a:ext uri="{FF2B5EF4-FFF2-40B4-BE49-F238E27FC236}">
                  <a16:creationId xmlns:a16="http://schemas.microsoft.com/office/drawing/2014/main" id="{4E8B926E-87F4-02E4-9460-1A1F97278CAB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3</a:t>
              </a:r>
            </a:p>
          </p:txBody>
        </p:sp>
        <p:sp>
          <p:nvSpPr>
            <p:cNvPr id="67" name="Rectangle 67">
              <a:extLst>
                <a:ext uri="{FF2B5EF4-FFF2-40B4-BE49-F238E27FC236}">
                  <a16:creationId xmlns:a16="http://schemas.microsoft.com/office/drawing/2014/main" id="{5C6C2AA4-3E96-1BCA-ECE9-23BE76DF5FB2}"/>
                </a:ext>
              </a:extLst>
            </p:cNvPr>
            <p:cNvSpPr/>
            <p:nvPr/>
          </p:nvSpPr>
          <p:spPr>
            <a:xfrm>
              <a:off x="1436477" y="1260576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68" name="Rectangle 68">
              <a:extLst>
                <a:ext uri="{FF2B5EF4-FFF2-40B4-BE49-F238E27FC236}">
                  <a16:creationId xmlns:a16="http://schemas.microsoft.com/office/drawing/2014/main" id="{AD3177A4-9072-1308-2E75-5D5581A19CC7}"/>
                </a:ext>
              </a:extLst>
            </p:cNvPr>
            <p:cNvSpPr/>
            <p:nvPr/>
          </p:nvSpPr>
          <p:spPr>
            <a:xfrm>
              <a:off x="1436477" y="3955461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4</a:t>
              </a:r>
            </a:p>
          </p:txBody>
        </p:sp>
      </p:grpSp>
      <p:grpSp>
        <p:nvGrpSpPr>
          <p:cNvPr id="23" name="Grup 22">
            <a:extLst>
              <a:ext uri="{FF2B5EF4-FFF2-40B4-BE49-F238E27FC236}">
                <a16:creationId xmlns:a16="http://schemas.microsoft.com/office/drawing/2014/main" id="{A02D07E9-A305-5C20-DFE9-5974E99A66FF}"/>
              </a:ext>
            </a:extLst>
          </p:cNvPr>
          <p:cNvGrpSpPr/>
          <p:nvPr/>
        </p:nvGrpSpPr>
        <p:grpSpPr>
          <a:xfrm>
            <a:off x="1439258" y="1645460"/>
            <a:ext cx="6278880" cy="3330024"/>
            <a:chOff x="1439258" y="1645460"/>
            <a:chExt cx="6278880" cy="3330024"/>
          </a:xfrm>
        </p:grpSpPr>
        <p:sp>
          <p:nvSpPr>
            <p:cNvPr id="19" name="Rectangle 67">
              <a:extLst>
                <a:ext uri="{FF2B5EF4-FFF2-40B4-BE49-F238E27FC236}">
                  <a16:creationId xmlns:a16="http://schemas.microsoft.com/office/drawing/2014/main" id="{3F4DDC2A-1A4F-6D24-AABD-E79A45C4A377}"/>
                </a:ext>
              </a:extLst>
            </p:cNvPr>
            <p:cNvSpPr/>
            <p:nvPr/>
          </p:nvSpPr>
          <p:spPr>
            <a:xfrm>
              <a:off x="1439258" y="1645460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0</a:t>
              </a:r>
            </a:p>
          </p:txBody>
        </p:sp>
        <p:sp>
          <p:nvSpPr>
            <p:cNvPr id="20" name="Rectangle 67">
              <a:extLst>
                <a:ext uri="{FF2B5EF4-FFF2-40B4-BE49-F238E27FC236}">
                  <a16:creationId xmlns:a16="http://schemas.microsoft.com/office/drawing/2014/main" id="{170DCA42-EF95-8684-14D7-9040522FDEB1}"/>
                </a:ext>
              </a:extLst>
            </p:cNvPr>
            <p:cNvSpPr/>
            <p:nvPr/>
          </p:nvSpPr>
          <p:spPr>
            <a:xfrm>
              <a:off x="1439258" y="231862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1" name="Rectangle 67">
              <a:extLst>
                <a:ext uri="{FF2B5EF4-FFF2-40B4-BE49-F238E27FC236}">
                  <a16:creationId xmlns:a16="http://schemas.microsoft.com/office/drawing/2014/main" id="{D08E3A04-9FB7-7877-D8DC-C1082E43268C}"/>
                </a:ext>
              </a:extLst>
            </p:cNvPr>
            <p:cNvSpPr/>
            <p:nvPr/>
          </p:nvSpPr>
          <p:spPr>
            <a:xfrm>
              <a:off x="1439258" y="3657649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3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sp>
          <p:nvSpPr>
            <p:cNvPr id="22" name="Rectangle 67">
              <a:extLst>
                <a:ext uri="{FF2B5EF4-FFF2-40B4-BE49-F238E27FC236}">
                  <a16:creationId xmlns:a16="http://schemas.microsoft.com/office/drawing/2014/main" id="{6A9C576F-D7F3-F9D3-D766-883B37B41A7F}"/>
                </a:ext>
              </a:extLst>
            </p:cNvPr>
            <p:cNvSpPr/>
            <p:nvPr/>
          </p:nvSpPr>
          <p:spPr>
            <a:xfrm>
              <a:off x="1439258" y="4325852"/>
              <a:ext cx="6278880" cy="649632"/>
            </a:xfrm>
            <a:prstGeom prst="rect">
              <a:avLst/>
            </a:prstGeom>
            <a:solidFill>
              <a:schemeClr val="accent6">
                <a:lumMod val="40000"/>
                <a:lumOff val="6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</a:t>
              </a:r>
              <a:r>
                <a:rPr kumimoji="0" lang="tr-TR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4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69" name="Group 11">
            <a:extLst>
              <a:ext uri="{FF2B5EF4-FFF2-40B4-BE49-F238E27FC236}">
                <a16:creationId xmlns:a16="http://schemas.microsoft.com/office/drawing/2014/main" id="{5B045DE9-1DF0-2394-F699-7DBE50889152}"/>
              </a:ext>
            </a:extLst>
          </p:cNvPr>
          <p:cNvGrpSpPr/>
          <p:nvPr/>
        </p:nvGrpSpPr>
        <p:grpSpPr>
          <a:xfrm>
            <a:off x="5458418" y="1698202"/>
            <a:ext cx="2285690" cy="3181114"/>
            <a:chOff x="5458418" y="1324203"/>
            <a:chExt cx="2285690" cy="3181114"/>
          </a:xfrm>
        </p:grpSpPr>
        <p:sp>
          <p:nvSpPr>
            <p:cNvPr id="70" name="Rectangle 92">
              <a:extLst>
                <a:ext uri="{FF2B5EF4-FFF2-40B4-BE49-F238E27FC236}">
                  <a16:creationId xmlns:a16="http://schemas.microsoft.com/office/drawing/2014/main" id="{3E947F58-A112-DBF3-FED0-FD7B04A60B5B}"/>
                </a:ext>
              </a:extLst>
            </p:cNvPr>
            <p:cNvSpPr/>
            <p:nvPr/>
          </p:nvSpPr>
          <p:spPr>
            <a:xfrm>
              <a:off x="6016776" y="1324203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 dirty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1" name="Rectangle 101">
              <a:extLst>
                <a:ext uri="{FF2B5EF4-FFF2-40B4-BE49-F238E27FC236}">
                  <a16:creationId xmlns:a16="http://schemas.microsoft.com/office/drawing/2014/main" id="{7199A7FB-5460-EBCC-8B35-2E86C36E0FD7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2" name="Rectangle 102">
              <a:extLst>
                <a:ext uri="{FF2B5EF4-FFF2-40B4-BE49-F238E27FC236}">
                  <a16:creationId xmlns:a16="http://schemas.microsoft.com/office/drawing/2014/main" id="{80D1C235-3051-E629-EC94-5FA05D8DB9F6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3" name="Rectangle 103">
              <a:extLst>
                <a:ext uri="{FF2B5EF4-FFF2-40B4-BE49-F238E27FC236}">
                  <a16:creationId xmlns:a16="http://schemas.microsoft.com/office/drawing/2014/main" id="{E09E69D3-D67A-29E9-7F0A-B152B954E602}"/>
                </a:ext>
              </a:extLst>
            </p:cNvPr>
            <p:cNvSpPr/>
            <p:nvPr/>
          </p:nvSpPr>
          <p:spPr>
            <a:xfrm>
              <a:off x="6016776" y="4043652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ED7D31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ictim Row</a:t>
              </a:r>
            </a:p>
          </p:txBody>
        </p:sp>
        <p:sp>
          <p:nvSpPr>
            <p:cNvPr id="74" name="Rectangle 90">
              <a:extLst>
                <a:ext uri="{FF2B5EF4-FFF2-40B4-BE49-F238E27FC236}">
                  <a16:creationId xmlns:a16="http://schemas.microsoft.com/office/drawing/2014/main" id="{399902BE-E678-60B7-A662-C2C954324898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1" u="none" strike="noStrike" kern="1200" cap="none" spc="0" normalizeH="0" baseline="0" noProof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ggressor Row</a:t>
              </a:r>
            </a:p>
          </p:txBody>
        </p:sp>
      </p:grpSp>
      <p:grpSp>
        <p:nvGrpSpPr>
          <p:cNvPr id="75" name="Group 47">
            <a:extLst>
              <a:ext uri="{FF2B5EF4-FFF2-40B4-BE49-F238E27FC236}">
                <a16:creationId xmlns:a16="http://schemas.microsoft.com/office/drawing/2014/main" id="{A04C2A52-2FAE-BF79-A9EC-82BC20650754}"/>
              </a:ext>
            </a:extLst>
          </p:cNvPr>
          <p:cNvGrpSpPr/>
          <p:nvPr/>
        </p:nvGrpSpPr>
        <p:grpSpPr>
          <a:xfrm>
            <a:off x="1436070" y="2982746"/>
            <a:ext cx="6271453" cy="649632"/>
            <a:chOff x="1428644" y="2604952"/>
            <a:chExt cx="6286713" cy="649632"/>
          </a:xfrm>
        </p:grpSpPr>
        <p:sp>
          <p:nvSpPr>
            <p:cNvPr id="76" name="Rectangle 48">
              <a:extLst>
                <a:ext uri="{FF2B5EF4-FFF2-40B4-BE49-F238E27FC236}">
                  <a16:creationId xmlns:a16="http://schemas.microsoft.com/office/drawing/2014/main" id="{3C65A7C1-A533-5D5F-60B1-9BAF59AB3ECE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 2</a:t>
              </a:r>
            </a:p>
          </p:txBody>
        </p:sp>
        <p:sp>
          <p:nvSpPr>
            <p:cNvPr id="77" name="Content Placeholder 2">
              <a:extLst>
                <a:ext uri="{FF2B5EF4-FFF2-40B4-BE49-F238E27FC236}">
                  <a16:creationId xmlns:a16="http://schemas.microsoft.com/office/drawing/2014/main" id="{1AE58B42-4D6C-5652-1C04-BD8825CBE44F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3200" b="1" i="1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pen</a:t>
              </a:r>
            </a:p>
          </p:txBody>
        </p:sp>
      </p:grpSp>
      <p:sp>
        <p:nvSpPr>
          <p:cNvPr id="79" name="Rectangle 50">
            <a:extLst>
              <a:ext uri="{FF2B5EF4-FFF2-40B4-BE49-F238E27FC236}">
                <a16:creationId xmlns:a16="http://schemas.microsoft.com/office/drawing/2014/main" id="{AD733A6C-1139-86C1-EF47-885DC276D2A2}"/>
              </a:ext>
            </a:extLst>
          </p:cNvPr>
          <p:cNvSpPr/>
          <p:nvPr/>
        </p:nvSpPr>
        <p:spPr>
          <a:xfrm>
            <a:off x="1441587" y="2987585"/>
            <a:ext cx="6266955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2</a:t>
            </a:r>
          </a:p>
        </p:txBody>
      </p:sp>
      <p:sp>
        <p:nvSpPr>
          <p:cNvPr id="81" name="Rectangle 7">
            <a:extLst>
              <a:ext uri="{FF2B5EF4-FFF2-40B4-BE49-F238E27FC236}">
                <a16:creationId xmlns:a16="http://schemas.microsoft.com/office/drawing/2014/main" id="{5BC8DC28-4A3A-E7BF-F3FC-BDA81E38CE0A}"/>
              </a:ext>
            </a:extLst>
          </p:cNvPr>
          <p:cNvSpPr/>
          <p:nvPr/>
        </p:nvSpPr>
        <p:spPr>
          <a:xfrm>
            <a:off x="579893" y="1082617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316CE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  <a:endParaRPr kumimoji="0" lang="en-US" sz="3000" b="0" i="0" u="none" strike="noStrike" kern="1200" cap="none" spc="0" normalizeH="0" baseline="0" noProof="0" dirty="0">
              <a:ln>
                <a:noFill/>
              </a:ln>
              <a:solidFill>
                <a:srgbClr val="316CE3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9" name="Content Placeholder 2">
            <a:extLst>
              <a:ext uri="{FF2B5EF4-FFF2-40B4-BE49-F238E27FC236}">
                <a16:creationId xmlns:a16="http://schemas.microsoft.com/office/drawing/2014/main" id="{4D821F8C-0C3E-C9C8-E0EB-4A0FA471E119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400" dirty="0"/>
              <a:t>Mitigation techniques </a:t>
            </a:r>
            <a:r>
              <a:rPr lang="en-US" sz="2400" dirty="0">
                <a:solidFill>
                  <a:srgbClr val="F23F00"/>
                </a:solidFill>
              </a:rPr>
              <a:t>track DRAM row activation counts </a:t>
            </a:r>
            <a:br>
              <a:rPr lang="en-US" sz="2400" dirty="0">
                <a:solidFill>
                  <a:srgbClr val="F23F00"/>
                </a:solidFill>
              </a:rPr>
            </a:br>
            <a:r>
              <a:rPr lang="en-US" sz="2400" dirty="0"/>
              <a:t>(of aggressor rows) to </a:t>
            </a:r>
            <a:r>
              <a:rPr lang="en-US" sz="2400" dirty="0">
                <a:solidFill>
                  <a:srgbClr val="316CE3"/>
                </a:solidFill>
              </a:rPr>
              <a:t>preventively refresh </a:t>
            </a:r>
            <a:r>
              <a:rPr lang="en-US" sz="2400" dirty="0"/>
              <a:t>potential victim rows</a:t>
            </a:r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D1F43C33-6F74-C0DF-6C99-6F972F7BBFDF}"/>
              </a:ext>
            </a:extLst>
          </p:cNvPr>
          <p:cNvSpPr/>
          <p:nvPr/>
        </p:nvSpPr>
        <p:spPr>
          <a:xfrm>
            <a:off x="1371600" y="2874838"/>
            <a:ext cx="6419850" cy="852152"/>
          </a:xfrm>
          <a:prstGeom prst="rect">
            <a:avLst/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3" name="Rectangle 90">
            <a:extLst>
              <a:ext uri="{FF2B5EF4-FFF2-40B4-BE49-F238E27FC236}">
                <a16:creationId xmlns:a16="http://schemas.microsoft.com/office/drawing/2014/main" id="{5E7C75CB-E4CC-A5A3-F63A-A109820FC112}"/>
              </a:ext>
            </a:extLst>
          </p:cNvPr>
          <p:cNvSpPr/>
          <p:nvPr/>
        </p:nvSpPr>
        <p:spPr>
          <a:xfrm>
            <a:off x="5432448" y="3061312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ggressor Row</a:t>
            </a:r>
          </a:p>
        </p:txBody>
      </p:sp>
    </p:spTree>
    <p:extLst>
      <p:ext uri="{BB962C8B-B14F-4D97-AF65-F5344CB8AC3E}">
        <p14:creationId xmlns:p14="http://schemas.microsoft.com/office/powerpoint/2010/main" val="1692433737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calability with Worsening RowHammer Vulner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ur Approach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5122785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606061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864423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095675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38488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23291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993952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41647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094844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968070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993952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989218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16454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35276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33449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984591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7059411" y="3578352"/>
            <a:ext cx="2083070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06354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13535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562991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13536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F380986-F788-7CB2-7154-1C7D6241A4FF}"/>
              </a:ext>
            </a:extLst>
          </p:cNvPr>
          <p:cNvGrpSpPr/>
          <p:nvPr/>
        </p:nvGrpSpPr>
        <p:grpSpPr>
          <a:xfrm>
            <a:off x="6096942" y="4882805"/>
            <a:ext cx="1065420" cy="966117"/>
            <a:chOff x="7984179" y="4600297"/>
            <a:chExt cx="1065420" cy="966117"/>
          </a:xfrm>
        </p:grpSpPr>
        <p:pic>
          <p:nvPicPr>
            <p:cNvPr id="37" name="Picture 36">
              <a:extLst>
                <a:ext uri="{FF2B5EF4-FFF2-40B4-BE49-F238E27FC236}">
                  <a16:creationId xmlns:a16="http://schemas.microsoft.com/office/drawing/2014/main" id="{57902BDC-5246-8617-D8FC-48788E0538D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17082264-BBDB-8005-FCF2-03D5E88B56FE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9" name="Left Bracket 38">
            <a:extLst>
              <a:ext uri="{FF2B5EF4-FFF2-40B4-BE49-F238E27FC236}">
                <a16:creationId xmlns:a16="http://schemas.microsoft.com/office/drawing/2014/main" id="{A7435564-A67C-62DE-2FC2-67BCDA40CC8B}"/>
              </a:ext>
            </a:extLst>
          </p:cNvPr>
          <p:cNvSpPr/>
          <p:nvPr/>
        </p:nvSpPr>
        <p:spPr>
          <a:xfrm rot="5400000">
            <a:off x="6584060" y="492077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BreakHammer">
            <a:extLst>
              <a:ext uri="{FF2B5EF4-FFF2-40B4-BE49-F238E27FC236}">
                <a16:creationId xmlns:a16="http://schemas.microsoft.com/office/drawing/2014/main" id="{78E07159-68A2-BD30-0127-2D52CA9F10F5}"/>
              </a:ext>
            </a:extLst>
          </p:cNvPr>
          <p:cNvSpPr txBox="1"/>
          <p:nvPr/>
        </p:nvSpPr>
        <p:spPr>
          <a:xfrm>
            <a:off x="7166857" y="5182821"/>
            <a:ext cx="198044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47" name="BreakHammerOverlay">
            <a:extLst>
              <a:ext uri="{FF2B5EF4-FFF2-40B4-BE49-F238E27FC236}">
                <a16:creationId xmlns:a16="http://schemas.microsoft.com/office/drawing/2014/main" id="{3B01BDBE-5F6C-6DEF-97B7-B3BBD50FD665}"/>
              </a:ext>
            </a:extLst>
          </p:cNvPr>
          <p:cNvSpPr/>
          <p:nvPr/>
        </p:nvSpPr>
        <p:spPr>
          <a:xfrm>
            <a:off x="7158164" y="4899899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2" name="BlockHammer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225227" y="5214368"/>
            <a:ext cx="198044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5" name="BlockHammer Overlay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7216534" y="4931446"/>
            <a:ext cx="1905318" cy="145574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3" grpId="0" animBg="1"/>
      <p:bldP spid="33" grpId="1" animBg="1"/>
      <p:bldP spid="34" grpId="0" animBg="1"/>
      <p:bldP spid="34" grpId="1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  <p:bldP spid="39" grpId="0" animBg="1"/>
      <p:bldP spid="47" grpId="0" animBg="1"/>
      <p:bldP spid="32" grpId="0"/>
      <p:bldP spid="32" grpId="1"/>
      <p:bldP spid="35" grpId="0" animBg="1"/>
      <p:bldP spid="35" grpId="1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BE59AD-5CCC-8B6D-830B-B8402EA4F5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pers in This Talk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6604D-6682-5D2E-D211-20C5ABEAA0B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"/>
              </a:rPr>
              <a:t>"A Deeper Look into RowHammer’s Sensitivities: Experimental Analysis of Real DRAM Chips and Implications on Future Attacks and Defense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MICRO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2021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5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7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8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1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0"/>
              </a:rPr>
              <a:t>Lightning Tal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1"/>
              </a:rPr>
              <a:t>"Understanding RowHammer Under Reduced Wordline Voltage: An Experimental Study Using Real DRAM Devices”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 in DSN, 2022.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2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3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4"/>
              </a:rPr>
              <a:t>Lightning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5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6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7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4 min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8"/>
              </a:rPr>
              <a:t>Lightning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rancisco de Oliveira,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g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Ismail Yuks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19"/>
              </a:rPr>
              <a:t>"Spatial Variation-Aware Read Disturbance Defenses: Experimental Analysis of Real DRAM Chips and Implications on Future Solution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in HPCA, 2024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19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ıkc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2"/>
              </a:rPr>
              <a:t>"HiRA: Hidden Row Activation for Reducing Refresh Latency of Off-the-Shelf DRAM Chips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i="1" dirty="0">
                <a:solidFill>
                  <a:srgbClr val="000000"/>
                </a:solidFill>
                <a:effectLst/>
              </a:rPr>
              <a:t>in MICRO, 2022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. 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3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4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5"/>
              </a:rPr>
              <a:t>Longer Lecture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7"/>
              </a:rPr>
              <a:t>Lecture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36 minutes)]</a:t>
            </a:r>
          </a:p>
          <a:p>
            <a:pPr>
              <a:lnSpc>
                <a:spcPct val="110000"/>
              </a:lnSpc>
            </a:pPr>
            <a:r>
              <a:rPr lang="en-US" sz="14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Minesh Patel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S. Kim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Roknodd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zizi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Loi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Hasan Hassan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Park,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Taha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hahroodi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Saugat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Ghose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28"/>
              </a:rPr>
              <a:t>"BlockHammer: Preventing RowHammer at Low Cost by Blacklisting Rapidly-Accessed DRAM Rows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28"/>
              </a:rPr>
              <a:t>,”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i="0" dirty="0">
                <a:solidFill>
                  <a:srgbClr val="000000"/>
                </a:solidFill>
                <a:effectLst/>
              </a:rPr>
              <a:t>in</a:t>
            </a:r>
            <a:r>
              <a:rPr lang="en-US" sz="1400" b="1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HPCA,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021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29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0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1"/>
              </a:rPr>
              <a:t>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2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3"/>
              </a:rPr>
              <a:t>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4"/>
              </a:rPr>
              <a:t>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7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5"/>
              </a:rPr>
              <a:t>Intel Hardware Security Academic Awards Short Talk 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6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7"/>
              </a:rPr>
              <a:t>Intel Hardware Security Academic Awards Short Talk Video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(2 minutes)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38"/>
              </a:rPr>
              <a:t>BlockHammer 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ntel Hardware Security Academic Award Finalist (one of 4 finalists out of 34 nominations)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Geraldo F. Oliveira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and 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39"/>
              </a:rPr>
              <a:t>"Understanding the Security Benefits and Overheads of Emerging Industry Solutions to DRAM Read Disturbance</a:t>
            </a:r>
            <a:r>
              <a:rPr lang="en-US" sz="1400" b="1" i="0" u="sng" dirty="0">
                <a:solidFill>
                  <a:srgbClr val="000000"/>
                </a:solidFill>
                <a:effectLst/>
                <a:hlinkClick r:id="rId39"/>
              </a:rPr>
              <a:t>”</a:t>
            </a:r>
            <a:r>
              <a:rPr lang="en-US" sz="1400" dirty="0">
                <a:solidFill>
                  <a:srgbClr val="000000"/>
                </a:solidFill>
              </a:rPr>
              <a:t> </a:t>
            </a:r>
            <a:r>
              <a:rPr lang="en-US" sz="1400" b="1" i="1" dirty="0" err="1">
                <a:solidFill>
                  <a:srgbClr val="000000"/>
                </a:solidFill>
                <a:effectLst/>
              </a:rPr>
              <a:t>DRAMSec</a:t>
            </a:r>
            <a:r>
              <a:rPr lang="en-US" sz="1400" b="0" i="1" dirty="0">
                <a:solidFill>
                  <a:srgbClr val="000000"/>
                </a:solidFill>
                <a:effectLst/>
              </a:rPr>
              <a:t>, held with  </a:t>
            </a:r>
            <a:r>
              <a:rPr lang="en-US" sz="1400" b="1" i="1" dirty="0">
                <a:solidFill>
                  <a:srgbClr val="000000"/>
                </a:solidFill>
                <a:effectLst/>
              </a:rPr>
              <a:t>ISCA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, 2024.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0"/>
              </a:rPr>
              <a:t>Slides (pptx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1"/>
              </a:rPr>
              <a:t>(pdf)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2"/>
              </a:rPr>
              <a:t>arXiv versio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1400" b="0" i="0" dirty="0">
                <a:solidFill>
                  <a:srgbClr val="000000"/>
                </a:solidFill>
                <a:effectLst/>
                <a:hlinkClick r:id="rId43"/>
              </a:rPr>
              <a:t>Source Code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>
              <a:lnSpc>
                <a:spcPct val="110000"/>
              </a:lnSpc>
            </a:pPr>
            <a:r>
              <a:rPr lang="en-US" sz="1400" b="0" i="0" dirty="0" err="1">
                <a:solidFill>
                  <a:srgbClr val="000000"/>
                </a:solidFill>
                <a:effectLst/>
              </a:rPr>
              <a:t>Oğuzha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anpolat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A. Giray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İsmail Emi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Yahya Can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Konstantinos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Kanellopoulos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Oğuz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and Onur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1" i="0" dirty="0">
                <a:solidFill>
                  <a:srgbClr val="000000"/>
                </a:solidFill>
                <a:effectLst/>
                <a:hlinkClick r:id="rId44"/>
              </a:rPr>
              <a:t>“Leveraging Adversarial Detection to Enable Scalable and Low Overhead RowHammer Mitigations,”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arXiv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[</a:t>
            </a:r>
            <a:r>
              <a:rPr lang="en-US" sz="1400" b="0" i="0" dirty="0" err="1">
                <a:solidFill>
                  <a:srgbClr val="000000"/>
                </a:solidFill>
                <a:effectLst/>
              </a:rPr>
              <a:t>cs.CR</a:t>
            </a:r>
            <a:r>
              <a:rPr lang="en-US" sz="1400" b="0" i="0" dirty="0">
                <a:solidFill>
                  <a:srgbClr val="000000"/>
                </a:solidFill>
                <a:effectLst/>
              </a:rPr>
              <a:t> 2404.13477], 2024.</a:t>
            </a: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10000"/>
              </a:lnSpc>
            </a:pPr>
            <a:endParaRPr lang="en-US" sz="1400" b="0" i="0" dirty="0">
              <a:solidFill>
                <a:srgbClr val="000000"/>
              </a:solidFill>
              <a:effectLst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E6A4A5-85DC-7914-48E2-0F831707A7E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4187555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60C5B51C-35D4-01F4-5FBA-15C6FF549FA8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0" name="Picture 29">
              <a:extLst>
                <a:ext uri="{FF2B5EF4-FFF2-40B4-BE49-F238E27FC236}">
                  <a16:creationId xmlns:a16="http://schemas.microsoft.com/office/drawing/2014/main" id="{001A923F-C548-729F-EE78-91A38F26A179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22C1B3DF-C431-9C7D-ADA9-39F80D4169E9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8" name="Left Bracket 37">
            <a:extLst>
              <a:ext uri="{FF2B5EF4-FFF2-40B4-BE49-F238E27FC236}">
                <a16:creationId xmlns:a16="http://schemas.microsoft.com/office/drawing/2014/main" id="{9044E410-BD29-D338-42B4-958E7BF0E858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 hidden="1">
            <a:extLst>
              <a:ext uri="{FF2B5EF4-FFF2-40B4-BE49-F238E27FC236}">
                <a16:creationId xmlns:a16="http://schemas.microsoft.com/office/drawing/2014/main" id="{5FAA97EA-9E22-B54C-90BE-098DB3E2AF21}"/>
              </a:ext>
            </a:extLst>
          </p:cNvPr>
          <p:cNvSpPr/>
          <p:nvPr/>
        </p:nvSpPr>
        <p:spPr>
          <a:xfrm>
            <a:off x="-1" y="2089150"/>
            <a:ext cx="9144000" cy="2952750"/>
          </a:xfrm>
          <a:prstGeom prst="rect">
            <a:avLst/>
          </a:prstGeom>
          <a:solidFill>
            <a:srgbClr val="E4AC49"/>
          </a:solidFill>
          <a:ln>
            <a:solidFill>
              <a:srgbClr val="8B278C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/>
          <a:lstStyle/>
          <a:p>
            <a:r>
              <a:rPr lang="en-US" dirty="0">
                <a:latin typeface="Cambria"/>
                <a:ea typeface="Cambria"/>
              </a:rPr>
              <a:t>A Deeper Look into RowHammer</a:t>
            </a:r>
            <a:endParaRPr lang="en-US" dirty="0"/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DCD5F1BB-DE1B-3FAC-4D4C-2DC7394A2AC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Lois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rosa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*, 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Abdullah Giray </a:t>
            </a:r>
            <a:r>
              <a:rPr lang="en-US" sz="2000" b="1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1" dirty="0">
                <a:ea typeface="Tahoma" panose="020B0604030504040204" pitchFamily="34" charset="0"/>
                <a:cs typeface="Tahoma" panose="020B0604030504040204" pitchFamily="34" charset="0"/>
              </a:rPr>
              <a:t>*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Haoco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Luo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Ataberk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Olgu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isung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rk, Hasan Hassan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Minesh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Patel, </a:t>
            </a:r>
            <a:r>
              <a:rPr lang="en-US" sz="2000" dirty="0" err="1">
                <a:ea typeface="Tahoma" panose="020B0604030504040204" pitchFamily="34" charset="0"/>
                <a:cs typeface="Tahoma" panose="020B0604030504040204" pitchFamily="34" charset="0"/>
              </a:rPr>
              <a:t>Jeremie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 S. Kim, and Onur Mutlu,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solidFill>
                  <a:srgbClr val="327FCC"/>
                </a:solidFill>
                <a:ea typeface="Tahoma" panose="020B0604030504040204" pitchFamily="34" charset="0"/>
                <a:cs typeface="Tahoma" panose="020B0604030504040204" pitchFamily="34" charset="0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A Deeper Look into RowHammer’s Sensitivities: Experimental Analysis of Real DRAM Chips and Implications on Future Attacks and Defenses"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Proceedings of the 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  <a:hlinkClick r:id="rId4"/>
              </a:rPr>
              <a:t>54th International Symposium on Microarchitecture</a:t>
            </a:r>
            <a:b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z="2000" b="1" i="1" dirty="0">
                <a:ea typeface="Tahoma" panose="020B0604030504040204" pitchFamily="34" charset="0"/>
                <a:cs typeface="Tahoma" panose="020B0604030504040204" pitchFamily="34" charset="0"/>
              </a:rPr>
              <a:t>MICRO</a:t>
            </a:r>
            <a:r>
              <a:rPr lang="en-US" sz="2000" i="1" dirty="0"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, Virtual, October 2021.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5"/>
              </a:rPr>
              <a:t>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6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7"/>
              </a:rPr>
              <a:t>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21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8"/>
              </a:rPr>
              <a:t>Short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9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0"/>
              </a:rPr>
              <a:t>Lightning Talk Slides (pptx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1"/>
              </a:rPr>
              <a:t>(pdf)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 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2"/>
              </a:rPr>
              <a:t>Lightning Talk Video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 (1.5 minutes)]</a:t>
            </a:r>
            <a:b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[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  <a:hlinkClick r:id="rId13"/>
              </a:rPr>
              <a:t>arXiv version</a:t>
            </a:r>
            <a:r>
              <a:rPr lang="en-US" sz="2000" dirty="0">
                <a:ea typeface="Tahoma" panose="020B0604030504040204" pitchFamily="34" charset="0"/>
                <a:cs typeface="Tahoma" panose="020B0604030504040204" pitchFamily="34" charset="0"/>
              </a:rPr>
              <a:t>]</a:t>
            </a:r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46876CF-86F6-DB8E-E622-9B3ADE3EE2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C5C9051-8C75-EA74-58F8-A86B4C2AAC91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190500" y="3929322"/>
            <a:ext cx="8763000" cy="2551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92378264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C27FB6A2-9267-18F3-7896-BEE259CCFDEB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/>
              <a:t>Image Source: </a:t>
            </a:r>
            <a:r>
              <a:rPr lang="en-US" sz="1600" dirty="0">
                <a:hlinkClick r:id="rId2"/>
              </a:rPr>
              <a:t>https://www.cerebras.net/blog/cerebras-architecture-deep-dive-first-look-inside-the-hw/sw-co-design-for-deep-learning</a:t>
            </a:r>
            <a:endParaRPr lang="en-US" sz="1600" dirty="0"/>
          </a:p>
          <a:p>
            <a:pPr algn="ctr"/>
            <a:endParaRPr lang="en-US" sz="1600" dirty="0"/>
          </a:p>
        </p:txBody>
      </p:sp>
      <p:pic>
        <p:nvPicPr>
          <p:cNvPr id="2050" name="Picture 2">
            <a:extLst>
              <a:ext uri="{FF2B5EF4-FFF2-40B4-BE49-F238E27FC236}">
                <a16:creationId xmlns:a16="http://schemas.microsoft.com/office/drawing/2014/main" id="{9802F4BA-21CC-96C4-12E9-44D8F21A0B5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5950" y="759941"/>
            <a:ext cx="7912101" cy="52678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216058260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Under Reduced Voltag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isu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Park, Hasan Hassan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Jeremie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S. Kim, Lois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"Understanding RowHammer Under Reduced Wordline Voltage: An Experimental Study Using Real DRAM Devices"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52nd Annual IEEE/IFIP International Conference on Dependable Systems and Networks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</a:rPr>
              <a:t>DSN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Baltimore, MD, USA, June 2022.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Lightning Talk 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7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9"/>
              </a:rPr>
              <a:t>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34 minutes, including Q&amp;A)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10"/>
              </a:rPr>
              <a:t>Lightning Talk Video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(2 minutes)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472D25B-E04E-ED2E-E40F-820F3B32B194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-3" y="4397596"/>
            <a:ext cx="9143999" cy="1639521"/>
          </a:xfrm>
          <a:prstGeom prst="rect">
            <a:avLst/>
          </a:prstGeom>
        </p:spPr>
      </p:pic>
      <p:pic>
        <p:nvPicPr>
          <p:cNvPr id="6" name="Graphic 17">
            <a:extLst>
              <a:ext uri="{FF2B5EF4-FFF2-40B4-BE49-F238E27FC236}">
                <a16:creationId xmlns:a16="http://schemas.microsoft.com/office/drawing/2014/main" id="{4FA27751-C605-5CA1-4C1F-9AD0113D1124}"/>
              </a:ext>
            </a:extLst>
          </p:cNvPr>
          <p:cNvPicPr>
            <a:picLocks noChangeAspect="1"/>
          </p:cNvPicPr>
          <p:nvPr/>
        </p:nvPicPr>
        <p:blipFill rotWithShape="1">
          <a:blip r:embed="rId12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4271464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  <p:pic>
        <p:nvPicPr>
          <p:cNvPr id="2" name="Graphic 17">
            <a:extLst>
              <a:ext uri="{FF2B5EF4-FFF2-40B4-BE49-F238E27FC236}">
                <a16:creationId xmlns:a16="http://schemas.microsoft.com/office/drawing/2014/main" id="{B25475BE-17A5-16D1-06A9-867E5DDC2B6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C2EEA7E2-BAAF-44DC-F046-98DC665F49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4CE57909-DA50-ADFA-887D-C3ECBF0C33BA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E7E713F2-17B4-D522-06D3-A1FE8012BC1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F7DE749C-2285-B06D-3C89-3A73C1DF17A6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2B0691D-DE11-518E-EE14-7509CD8B440E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Spatial Variation-Aware Read Disturbance Defen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b="0" i="0" dirty="0">
                <a:solidFill>
                  <a:srgbClr val="000000"/>
                </a:solidFill>
                <a:effectLst/>
              </a:rPr>
              <a:t>A. Giray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Geraldo F. de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iviera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Tuğru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İ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Yüksel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 Luo, and Onur </a:t>
            </a:r>
            <a:r>
              <a:rPr lang="en-US" sz="2000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1" dirty="0">
                <a:solidFill>
                  <a:srgbClr val="000000"/>
                </a:solidFill>
                <a:hlinkClick r:id="rId2"/>
              </a:rPr>
              <a:t>“</a:t>
            </a:r>
            <a:r>
              <a:rPr lang="en-US" sz="2000" b="1" i="0" dirty="0">
                <a:solidFill>
                  <a:srgbClr val="000000"/>
                </a:solidFill>
                <a:effectLst/>
                <a:hlinkClick r:id="rId2"/>
              </a:rPr>
              <a:t>Spatial Variation-Aware Read Disturbance Defenses: Experimental Analysis of Real DRAM Chips and Implications on Future Solutions,”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</a:rPr>
              <a:t>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30</a:t>
            </a:r>
            <a:r>
              <a:rPr lang="en-US" sz="2000" b="0" i="1" baseline="30000" dirty="0">
                <a:solidFill>
                  <a:srgbClr val="000000"/>
                </a:solidFill>
                <a:effectLst/>
                <a:hlinkClick r:id="rId3"/>
              </a:rPr>
              <a:t>th</a:t>
            </a:r>
            <a:r>
              <a:rPr lang="en-US" sz="2000" b="0" i="1" dirty="0">
                <a:solidFill>
                  <a:srgbClr val="000000"/>
                </a:solidFill>
                <a:effectLst/>
                <a:hlinkClick r:id="rId3"/>
              </a:rPr>
              <a:t> 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Edition of The </a:t>
            </a:r>
            <a:r>
              <a:rPr lang="en-US" sz="2000" b="1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International Symposium on High-Performance Computer Architecture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  <a:hlinkClick r:id="rId3"/>
              </a:rPr>
              <a:t> (HPCA), </a:t>
            </a:r>
            <a:r>
              <a:rPr lang="en-US" sz="2000" b="0" i="1" dirty="0">
                <a:solidFill>
                  <a:srgbClr val="333333"/>
                </a:solidFill>
                <a:effectLst/>
                <a:highlight>
                  <a:srgbClr val="FFFFFF"/>
                </a:highlight>
              </a:rPr>
              <a:t>Edinburgh, Scotland, UK</a:t>
            </a:r>
            <a:r>
              <a:rPr lang="en-US" sz="2000" b="0" i="1" dirty="0">
                <a:solidFill>
                  <a:srgbClr val="000000"/>
                </a:solidFill>
                <a:effectLst/>
              </a:rPr>
              <a:t>, March 2024. 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4"/>
              </a:rPr>
              <a:t>Slides (pptx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5"/>
              </a:rPr>
              <a:t>(pdf)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 [</a:t>
            </a:r>
            <a:r>
              <a:rPr lang="en-US" sz="2000" b="0" i="0" dirty="0">
                <a:solidFill>
                  <a:srgbClr val="000000"/>
                </a:solidFill>
                <a:effectLst/>
                <a:hlinkClick r:id="rId6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122238" indent="0">
              <a:buNone/>
            </a:pP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4642D56-5246-AD8C-9E5C-DA76BAD11BA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l="13734" r="14415" b="56089"/>
          <a:stretch/>
        </p:blipFill>
        <p:spPr>
          <a:xfrm>
            <a:off x="232133" y="3139081"/>
            <a:ext cx="8679729" cy="3028068"/>
          </a:xfrm>
          <a:prstGeom prst="rect">
            <a:avLst/>
          </a:prstGeom>
          <a:ln w="38100">
            <a:noFill/>
          </a:ln>
        </p:spPr>
      </p:pic>
    </p:spTree>
    <p:extLst>
      <p:ext uri="{BB962C8B-B14F-4D97-AF65-F5344CB8AC3E}">
        <p14:creationId xmlns:p14="http://schemas.microsoft.com/office/powerpoint/2010/main" val="3829652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8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7" name="Picture 6" descr="A circle with white circles&#10;&#10;Description automatically generated">
            <a:extLst>
              <a:ext uri="{FF2B5EF4-FFF2-40B4-BE49-F238E27FC236}">
                <a16:creationId xmlns:a16="http://schemas.microsoft.com/office/drawing/2014/main" id="{E76E33D8-773E-4965-040A-DD96F1F4C5D1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277917C-FA49-6C80-E815-6FEDC303D1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&amp; Generative AI (II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9FEE41E-B0A2-4CA3-C8F6-6FB7A8A7AF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  <p:pic>
        <p:nvPicPr>
          <p:cNvPr id="1026" name="Picture 2">
            <a:extLst>
              <a:ext uri="{FF2B5EF4-FFF2-40B4-BE49-F238E27FC236}">
                <a16:creationId xmlns:a16="http://schemas.microsoft.com/office/drawing/2014/main" id="{90F5897A-9081-AB3A-C73F-ADD9CAD82D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44575"/>
            <a:ext cx="9144000" cy="4768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9FB831-DF5D-74A3-164B-D07193CF8FFB}"/>
              </a:ext>
            </a:extLst>
          </p:cNvPr>
          <p:cNvSpPr txBox="1"/>
          <p:nvPr/>
        </p:nvSpPr>
        <p:spPr>
          <a:xfrm>
            <a:off x="-1" y="5963722"/>
            <a:ext cx="91440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 err="1"/>
              <a:t>Gholami</a:t>
            </a:r>
            <a:r>
              <a:rPr lang="en-US" sz="1600" dirty="0"/>
              <a:t> A, Yao Z, Kim S, Mahoney MW, </a:t>
            </a:r>
            <a:r>
              <a:rPr lang="en-US" sz="1600" dirty="0" err="1"/>
              <a:t>Keutzer</a:t>
            </a:r>
            <a:r>
              <a:rPr lang="en-US" sz="1600" dirty="0"/>
              <a:t> K. AI and Memory Wall. </a:t>
            </a:r>
            <a:r>
              <a:rPr lang="en-US" sz="1600" dirty="0" err="1"/>
              <a:t>RiseLab</a:t>
            </a:r>
            <a:r>
              <a:rPr lang="en-US" sz="1600" dirty="0"/>
              <a:t> Medium Blog Post, University of </a:t>
            </a:r>
            <a:r>
              <a:rPr lang="en-US" sz="1600" dirty="0" err="1"/>
              <a:t>Califonia</a:t>
            </a:r>
            <a:r>
              <a:rPr lang="en-US" sz="1600" dirty="0"/>
              <a:t> Berkeley, 2021, March 29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156BAA0-BC96-7D46-A4B4-7715C62C9502}"/>
              </a:ext>
            </a:extLst>
          </p:cNvPr>
          <p:cNvCxnSpPr>
            <a:cxnSpLocks/>
          </p:cNvCxnSpPr>
          <p:nvPr/>
        </p:nvCxnSpPr>
        <p:spPr>
          <a:xfrm>
            <a:off x="7378700" y="2311400"/>
            <a:ext cx="0" cy="1117600"/>
          </a:xfrm>
          <a:prstGeom prst="straightConnector1">
            <a:avLst/>
          </a:prstGeom>
          <a:ln w="7620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4D8CAF73-847D-6BBE-548F-28FC15FA79BF}"/>
              </a:ext>
            </a:extLst>
          </p:cNvPr>
          <p:cNvSpPr txBox="1"/>
          <p:nvPr/>
        </p:nvSpPr>
        <p:spPr>
          <a:xfrm>
            <a:off x="7402733" y="2596634"/>
            <a:ext cx="16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Increasing gap</a:t>
            </a:r>
          </a:p>
        </p:txBody>
      </p:sp>
    </p:spTree>
    <p:extLst>
      <p:ext uri="{BB962C8B-B14F-4D97-AF65-F5344CB8AC3E}">
        <p14:creationId xmlns:p14="http://schemas.microsoft.com/office/powerpoint/2010/main" val="3122548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1AA2D63-1C9A-16EB-0427-08175712F43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400" b="1" dirty="0">
                <a:solidFill>
                  <a:srgbClr val="5B90AE"/>
                </a:solidFill>
              </a:rPr>
              <a:t>throttling</a:t>
            </a:r>
            <a:r>
              <a:rPr lang="en-US" sz="2400" dirty="0">
                <a:solidFill>
                  <a:srgbClr val="5B90AE"/>
                </a:solidFill>
              </a:rPr>
              <a:t> memory requests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dirty="0">
                <a:solidFill>
                  <a:srgbClr val="5B90AE"/>
                </a:solidFill>
              </a:rPr>
              <a:t>that lead to </a:t>
            </a:r>
            <a:r>
              <a:rPr lang="en-US" sz="2400" b="1" dirty="0">
                <a:solidFill>
                  <a:srgbClr val="5B90AE"/>
                </a:solidFill>
              </a:rPr>
              <a:t>time-consuming</a:t>
            </a:r>
            <a:br>
              <a:rPr lang="en-US" sz="2400" dirty="0">
                <a:solidFill>
                  <a:srgbClr val="5B90AE"/>
                </a:solidFill>
              </a:rPr>
            </a:br>
            <a:r>
              <a:rPr lang="en-US" sz="24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E21F5889-6C90-B419-C8FE-0C7770AF434C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4" name="Picture 33">
              <a:extLst>
                <a:ext uri="{FF2B5EF4-FFF2-40B4-BE49-F238E27FC236}">
                  <a16:creationId xmlns:a16="http://schemas.microsoft.com/office/drawing/2014/main" id="{A5226947-F9EB-F6C3-8635-4FE7A328B40A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BCD1A4DF-C712-52ED-EAE4-DE33FED5D1F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1" name="Left Bracket 40">
            <a:extLst>
              <a:ext uri="{FF2B5EF4-FFF2-40B4-BE49-F238E27FC236}">
                <a16:creationId xmlns:a16="http://schemas.microsoft.com/office/drawing/2014/main" id="{E55E3C0A-8C4A-3D43-0769-35B11BCA4C70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ACE49A-3D03-B521-C9F0-E6606745C9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EBFE5DC-8FE1-5B2D-8815-AA1C8D403E8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i="0" dirty="0">
                <a:solidFill>
                  <a:srgbClr val="000000"/>
                </a:solidFill>
                <a:effectLst/>
              </a:rPr>
              <a:t>Abdullah Giray </a:t>
            </a:r>
            <a:r>
              <a:rPr lang="en-US" sz="2400" i="0" dirty="0" err="1">
                <a:solidFill>
                  <a:srgbClr val="000000"/>
                </a:solidFill>
                <a:effectLst/>
              </a:rPr>
              <a:t>Yağlıkçı</a:t>
            </a:r>
            <a:r>
              <a:rPr lang="en-US" sz="2400" i="0" dirty="0">
                <a:solidFill>
                  <a:srgbClr val="000000"/>
                </a:solidFill>
                <a:effectLst/>
              </a:rPr>
              <a:t>,</a:t>
            </a:r>
            <a:r>
              <a:rPr lang="en-US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inesh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Patel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Haocong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Luo, Hasan Hassan, Lois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rosa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guz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Ergi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 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nur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Mutlu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"HiRA: Hidden Row Activation for Reducing Refresh Latency </a:t>
            </a:r>
            <a:br>
              <a:rPr lang="en-US" b="1" i="0" dirty="0">
                <a:solidFill>
                  <a:srgbClr val="000000"/>
                </a:solidFill>
                <a:effectLst/>
                <a:hlinkClick r:id="rId2"/>
              </a:rPr>
            </a:br>
            <a:r>
              <a:rPr lang="en-US" b="1" i="0" dirty="0">
                <a:solidFill>
                  <a:srgbClr val="000000"/>
                </a:solidFill>
                <a:effectLst/>
                <a:hlinkClick r:id="rId2"/>
              </a:rPr>
              <a:t>of Off-the-Shelf DRAM Chips,”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</a:rPr>
              <a:t>MICRO </a:t>
            </a:r>
            <a:r>
              <a:rPr lang="en-US" b="0" i="0" dirty="0">
                <a:solidFill>
                  <a:srgbClr val="000000"/>
                </a:solidFill>
                <a:effectLst/>
              </a:rPr>
              <a:t>2022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3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Longer Lecture 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Lecture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36 minutes)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8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5D20D8FD-0FAC-92B8-93ED-F947AA0662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2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55C6A5E-70E0-7D04-9508-2CF98B46233E}"/>
              </a:ext>
            </a:extLst>
          </p:cNvPr>
          <p:cNvPicPr>
            <a:picLocks noChangeAspect="1"/>
          </p:cNvPicPr>
          <p:nvPr/>
        </p:nvPicPr>
        <p:blipFill rotWithShape="1">
          <a:blip r:embed="rId9"/>
          <a:srcRect l="5788" r="7421"/>
          <a:stretch/>
        </p:blipFill>
        <p:spPr>
          <a:xfrm>
            <a:off x="1017" y="3733014"/>
            <a:ext cx="9135979" cy="2413262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E6644C13-AFC2-092A-E5B9-F51A19E7F978}"/>
              </a:ext>
            </a:extLst>
          </p:cNvPr>
          <p:cNvPicPr>
            <a:picLocks noChangeAspect="1"/>
          </p:cNvPicPr>
          <p:nvPr/>
        </p:nvPicPr>
        <p:blipFill rotWithShape="1">
          <a:blip r:embed="rId10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646073620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2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53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6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29669650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5855097" y="4702935"/>
            <a:ext cx="1157965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6F2C5DE-A27D-876D-E828-1B0DA1E1E5C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FEC7C0-8C6D-BE3C-A643-95A6233B262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lockHammer</a:t>
            </a:r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EF7349A6-5EBA-7C8D-768F-B5B7D94C0534}"/>
              </a:ext>
            </a:extLst>
          </p:cNvPr>
          <p:cNvSpPr txBox="1">
            <a:spLocks/>
          </p:cNvSpPr>
          <p:nvPr/>
        </p:nvSpPr>
        <p:spPr>
          <a:xfrm>
            <a:off x="0" y="965201"/>
            <a:ext cx="9144000" cy="512809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/>
              <a:t>A. Giray </a:t>
            </a:r>
            <a:r>
              <a:rPr lang="en-US" sz="1500" dirty="0" err="1"/>
              <a:t>Yaglikci</a:t>
            </a:r>
            <a:r>
              <a:rPr lang="en-US" sz="1500" dirty="0"/>
              <a:t>, </a:t>
            </a:r>
            <a:r>
              <a:rPr lang="en-US" sz="1500" dirty="0" err="1"/>
              <a:t>Minesh</a:t>
            </a:r>
            <a:r>
              <a:rPr lang="en-US" sz="1500" dirty="0"/>
              <a:t> Patel, </a:t>
            </a:r>
            <a:r>
              <a:rPr lang="en-US" sz="1500" dirty="0" err="1"/>
              <a:t>Jeremie</a:t>
            </a:r>
            <a:r>
              <a:rPr lang="en-US" sz="1500" dirty="0"/>
              <a:t> S. Kim, </a:t>
            </a:r>
            <a:r>
              <a:rPr lang="en-US" sz="1500" dirty="0" err="1"/>
              <a:t>Roknoddin</a:t>
            </a:r>
            <a:r>
              <a:rPr lang="en-US" sz="1500" dirty="0"/>
              <a:t> Azizi, </a:t>
            </a:r>
            <a:r>
              <a:rPr lang="en-US" sz="1500" dirty="0" err="1"/>
              <a:t>Ataberk</a:t>
            </a:r>
            <a:r>
              <a:rPr lang="en-US" sz="1500" dirty="0"/>
              <a:t> </a:t>
            </a:r>
            <a:r>
              <a:rPr lang="en-US" sz="1500" dirty="0" err="1"/>
              <a:t>Olgun</a:t>
            </a:r>
            <a:r>
              <a:rPr lang="en-US" sz="1500" dirty="0"/>
              <a:t>, Lois </a:t>
            </a:r>
            <a:r>
              <a:rPr lang="en-US" sz="1500" dirty="0" err="1"/>
              <a:t>Orosa</a:t>
            </a:r>
            <a:r>
              <a:rPr lang="en-US" sz="1500" dirty="0"/>
              <a:t>, Hasan Hassan, </a:t>
            </a:r>
            <a:r>
              <a:rPr lang="en-US" sz="1500" dirty="0" err="1"/>
              <a:t>Jisung</a:t>
            </a:r>
            <a:r>
              <a:rPr lang="en-US" sz="1500" dirty="0"/>
              <a:t> Park, Konstantinos </a:t>
            </a:r>
            <a:r>
              <a:rPr lang="en-US" sz="1500" dirty="0" err="1"/>
              <a:t>Kanellopoulos</a:t>
            </a:r>
            <a:r>
              <a:rPr lang="en-US" sz="1500" dirty="0"/>
              <a:t>, Taha </a:t>
            </a:r>
            <a:r>
              <a:rPr lang="en-US" sz="1500" dirty="0" err="1"/>
              <a:t>Shahroodi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and </a:t>
            </a:r>
            <a:r>
              <a:rPr lang="en-US" sz="1500" dirty="0" err="1"/>
              <a:t>Onur</a:t>
            </a:r>
            <a:r>
              <a:rPr lang="en-US" sz="1500" dirty="0"/>
              <a:t> </a:t>
            </a:r>
            <a:r>
              <a:rPr lang="en-US" sz="1500" dirty="0" err="1"/>
              <a:t>Mutlu</a:t>
            </a:r>
            <a:r>
              <a:rPr lang="en-US" sz="1500" dirty="0"/>
              <a:t>,</a:t>
            </a:r>
            <a:br>
              <a:rPr lang="en-US" sz="1500" dirty="0"/>
            </a:br>
            <a:r>
              <a:rPr lang="en-US" sz="1500" b="1" dirty="0">
                <a:solidFill>
                  <a:srgbClr val="0432FF"/>
                </a:solidFill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BlockHammer: Preventing RowHammer at Low Cost by Blacklisting Rapidly-Accessed DRAM Rows"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4"/>
              </a:rPr>
              <a:t>27th International Symposium on High-Performance Computer Architecture</a:t>
            </a:r>
            <a:r>
              <a:rPr lang="en-US" sz="1500" i="1" dirty="0"/>
              <a:t> (</a:t>
            </a:r>
            <a:r>
              <a:rPr lang="en-US" sz="1500" b="1" i="1" dirty="0"/>
              <a:t>HPCA</a:t>
            </a:r>
            <a:r>
              <a:rPr lang="en-US" sz="1500" i="1" dirty="0"/>
              <a:t>)</a:t>
            </a:r>
            <a:r>
              <a:rPr lang="en-US" sz="1500" dirty="0"/>
              <a:t>, Virtual, February-March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5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6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7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8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9"/>
              </a:rPr>
              <a:t>Intel Hardware Security Academic Awards</a:t>
            </a:r>
            <a:br>
              <a:rPr lang="en-US" sz="1500" dirty="0">
                <a:hlinkClick r:id="rId9"/>
              </a:rPr>
            </a:br>
            <a:r>
              <a:rPr lang="en-US" sz="1500" dirty="0">
                <a:hlinkClick r:id="rId9"/>
              </a:rPr>
              <a:t>Short Talk Slides (pptx)</a:t>
            </a:r>
            <a:r>
              <a:rPr lang="en-US" sz="1500" dirty="0"/>
              <a:t> </a:t>
            </a:r>
            <a:r>
              <a:rPr lang="en-US" sz="1500" dirty="0">
                <a:hlinkClick r:id="rId10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1"/>
              </a:rPr>
              <a:t>Talk Video</a:t>
            </a:r>
            <a:r>
              <a:rPr lang="en-US" sz="1500" dirty="0"/>
              <a:t> (2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2"/>
              </a:rPr>
              <a:t>Short Talk Video</a:t>
            </a:r>
            <a:r>
              <a:rPr lang="en-US" sz="1500" dirty="0"/>
              <a:t> (7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3"/>
              </a:rPr>
              <a:t>Intel Hardware Security Academic Awards</a:t>
            </a:r>
            <a:br>
              <a:rPr lang="en-US" sz="1500" dirty="0">
                <a:hlinkClick r:id="rId13"/>
              </a:rPr>
            </a:br>
            <a:r>
              <a:rPr lang="en-US" sz="1500" dirty="0">
                <a:hlinkClick r:id="rId13"/>
              </a:rPr>
              <a:t>Short Talk Video</a:t>
            </a:r>
            <a:r>
              <a:rPr lang="en-US" sz="1500" dirty="0"/>
              <a:t> (2 minutes)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14"/>
              </a:rPr>
              <a:t>BlockHammer Source Code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b="1" i="1" dirty="0">
                <a:solidFill>
                  <a:srgbClr val="FF0000"/>
                </a:solidFill>
              </a:rPr>
              <a:t>Intel Hardware Security Academic Award Finalist </a:t>
            </a:r>
            <a:br>
              <a:rPr lang="en-US" sz="1500" b="1" i="1" dirty="0">
                <a:solidFill>
                  <a:srgbClr val="FF0000"/>
                </a:solidFill>
              </a:rPr>
            </a:br>
            <a:r>
              <a:rPr lang="en-US" sz="1500" b="1" i="1" dirty="0">
                <a:solidFill>
                  <a:srgbClr val="FF0000"/>
                </a:solidFill>
              </a:rPr>
              <a:t>(one of 4 finalists out of 34 nominations)</a:t>
            </a:r>
            <a:endParaRPr lang="en-US" sz="1500" dirty="0">
              <a:solidFill>
                <a:srgbClr val="FF0000"/>
              </a:solidFill>
            </a:endParaRPr>
          </a:p>
          <a:p>
            <a:pPr marL="0" indent="0">
              <a:buFont typeface="Arial" panose="020B0604020202020204" pitchFamily="34" charset="0"/>
              <a:buNone/>
            </a:pPr>
            <a:endParaRPr lang="en-US" sz="15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FCE0B4-5BAC-771B-86C0-7C043CF465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7" name="Picture 4">
            <a:extLst>
              <a:ext uri="{FF2B5EF4-FFF2-40B4-BE49-F238E27FC236}">
                <a16:creationId xmlns:a16="http://schemas.microsoft.com/office/drawing/2014/main" id="{D8D113B4-E56F-825C-DB77-DCFB749BF6B3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7" t="6407" b="4729"/>
          <a:stretch/>
        </p:blipFill>
        <p:spPr bwMode="auto">
          <a:xfrm>
            <a:off x="4752733" y="2003408"/>
            <a:ext cx="4391267" cy="23267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C6591532-C7E6-342E-26E5-98CCCF80FB84}"/>
              </a:ext>
            </a:extLst>
          </p:cNvPr>
          <p:cNvPicPr>
            <a:picLocks noChangeAspect="1"/>
          </p:cNvPicPr>
          <p:nvPr/>
        </p:nvPicPr>
        <p:blipFill rotWithShape="1">
          <a:blip r:embed="rId16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3F8696B0-CD9C-FD08-9B53-0B5BDFA4D2E3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-1" y="4516533"/>
            <a:ext cx="9144001" cy="16631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6176364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119855" y="1281024"/>
            <a:ext cx="8818279" cy="2785378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7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800" dirty="0">
                <a:latin typeface="Cambria" panose="02040503050406030204" pitchFamily="18" charset="0"/>
              </a:rPr>
              <a:t>detects hammered rows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800" dirty="0">
                <a:latin typeface="Cambria" panose="02040503050406030204" pitchFamily="18" charset="0"/>
              </a:rPr>
              <a:t>accesse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6558726" y="1735264"/>
            <a:ext cx="1020918" cy="617702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6539394" y="1509876"/>
            <a:ext cx="1020918" cy="1020918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5462652" y="2315324"/>
            <a:ext cx="1332626" cy="822323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7578016" y="1889772"/>
            <a:ext cx="1081628" cy="2253178"/>
            <a:chOff x="7378614" y="2506146"/>
            <a:chExt cx="1081628" cy="2253178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378614" y="4112993"/>
              <a:ext cx="10800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Bank</a:t>
              </a: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4173483"/>
            <a:ext cx="9144000" cy="2083882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BlockHammer </a:t>
            </a:r>
            <a:r>
              <a:rPr lang="en-US" sz="2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prevents</a:t>
            </a:r>
            <a:r>
              <a:rPr lang="en-US" sz="2800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 read disturbance bitflips </a:t>
            </a:r>
            <a:b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by</a:t>
            </a:r>
            <a:r>
              <a:rPr lang="en-US" sz="2800" b="1" dirty="0">
                <a:solidFill>
                  <a:srgbClr val="7030A0"/>
                </a:solidFill>
                <a:latin typeface="Cambria" panose="02040503050406030204" pitchFamily="18" charset="0"/>
              </a:rPr>
              <a:t> selectively throttling </a:t>
            </a:r>
            <a:r>
              <a:rPr lang="en-US" sz="2800" dirty="0">
                <a:solidFill>
                  <a:srgbClr val="7030A0"/>
                </a:solidFill>
                <a:latin typeface="Cambria" panose="02040503050406030204" pitchFamily="18" charset="0"/>
              </a:rPr>
              <a:t>the memory requests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that would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otherwise cause </a:t>
            </a:r>
          </a:p>
          <a:p>
            <a:pPr algn="ctr"/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read disturbanc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bitflips</a:t>
            </a: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 and memory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contention</a:t>
            </a: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cxnSp>
        <p:nvCxnSpPr>
          <p:cNvPr id="26" name="Elbow Connector 25">
            <a:extLst>
              <a:ext uri="{FF2B5EF4-FFF2-40B4-BE49-F238E27FC236}">
                <a16:creationId xmlns:a16="http://schemas.microsoft.com/office/drawing/2014/main" id="{FE0D379C-E557-5B4B-CC2C-E47BCCB2DCA2}"/>
              </a:ext>
            </a:extLst>
          </p:cNvPr>
          <p:cNvCxnSpPr>
            <a:stCxn id="15" idx="3"/>
            <a:endCxn id="18" idx="2"/>
          </p:cNvCxnSpPr>
          <p:nvPr/>
        </p:nvCxnSpPr>
        <p:spPr>
          <a:xfrm flipV="1">
            <a:off x="8656386" y="1799600"/>
            <a:ext cx="127738" cy="279964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Elbow Connector 27">
            <a:extLst>
              <a:ext uri="{FF2B5EF4-FFF2-40B4-BE49-F238E27FC236}">
                <a16:creationId xmlns:a16="http://schemas.microsoft.com/office/drawing/2014/main" id="{6F31B82D-8C32-96C8-2038-C5DA06A4FABD}"/>
              </a:ext>
            </a:extLst>
          </p:cNvPr>
          <p:cNvCxnSpPr>
            <a:stCxn id="19" idx="3"/>
            <a:endCxn id="18" idx="2"/>
          </p:cNvCxnSpPr>
          <p:nvPr/>
        </p:nvCxnSpPr>
        <p:spPr>
          <a:xfrm flipV="1">
            <a:off x="8656386" y="1799600"/>
            <a:ext cx="127738" cy="816342"/>
          </a:xfrm>
          <a:prstGeom prst="bentConnector2">
            <a:avLst/>
          </a:prstGeom>
          <a:ln w="57150">
            <a:solidFill>
              <a:schemeClr val="accent2">
                <a:lumMod val="75000"/>
              </a:schemeClr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578016" y="1153269"/>
            <a:ext cx="1746107" cy="1587312"/>
            <a:chOff x="7036065" y="3206819"/>
            <a:chExt cx="1748746" cy="1587312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7703180" y="3206819"/>
              <a:ext cx="1081631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7086598" y="5030325"/>
            <a:ext cx="188599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BreakHammer</a:t>
            </a:r>
            <a:r>
              <a:rPr lang="en-US" dirty="0">
                <a:latin typeface="Cambria" panose="02040503050406030204" pitchFamily="18" charset="0"/>
              </a:rPr>
              <a:t>: Throttling malicious thread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15D2DAF7-4FA5-CEF4-C9C6-CEF67C9C101A}"/>
              </a:ext>
            </a:extLst>
          </p:cNvPr>
          <p:cNvSpPr txBox="1">
            <a:spLocks/>
          </p:cNvSpPr>
          <p:nvPr/>
        </p:nvSpPr>
        <p:spPr>
          <a:xfrm>
            <a:off x="1" y="1060127"/>
            <a:ext cx="9143999" cy="55181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en-US" sz="80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D51E4C"/>
                </a:solidFill>
              </a:rPr>
              <a:t>building a </a:t>
            </a:r>
            <a:br>
              <a:rPr lang="en-US">
                <a:solidFill>
                  <a:srgbClr val="D51E4C"/>
                </a:solidFill>
              </a:rPr>
            </a:br>
            <a:r>
              <a:rPr lang="en-US" b="1">
                <a:solidFill>
                  <a:srgbClr val="D51E4C"/>
                </a:solidFill>
              </a:rPr>
              <a:t>detailed understanding </a:t>
            </a:r>
            <a:br>
              <a:rPr lang="en-US" b="1">
                <a:solidFill>
                  <a:srgbClr val="D51E4C"/>
                </a:solidFill>
              </a:rPr>
            </a:br>
            <a:r>
              <a:rPr lang="en-US">
                <a:solidFill>
                  <a:srgbClr val="D51E4C"/>
                </a:solidFill>
              </a:rPr>
              <a:t>of DRAM read disturbance</a:t>
            </a:r>
            <a:endParaRPr lang="en-US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endParaRPr lang="en-US" sz="2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>
                <a:solidFill>
                  <a:srgbClr val="536D82"/>
                </a:solidFill>
              </a:rPr>
              <a:t>leveraging </a:t>
            </a:r>
            <a:r>
              <a:rPr lang="en-US" b="1">
                <a:solidFill>
                  <a:srgbClr val="536D82"/>
                </a:solidFill>
              </a:rPr>
              <a:t>insights into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 b="1">
                <a:solidFill>
                  <a:srgbClr val="536D82"/>
                </a:solidFill>
              </a:rPr>
              <a:t>modern DRAM chips </a:t>
            </a:r>
            <a:br>
              <a:rPr lang="en-US" b="1">
                <a:solidFill>
                  <a:srgbClr val="536D82"/>
                </a:solidFill>
              </a:rPr>
            </a:br>
            <a:r>
              <a:rPr lang="en-US">
                <a:solidFill>
                  <a:srgbClr val="536D82"/>
                </a:solidFill>
              </a:rPr>
              <a:t>and </a:t>
            </a:r>
            <a:r>
              <a:rPr lang="en-US" b="1">
                <a:solidFill>
                  <a:srgbClr val="536D82"/>
                </a:solidFill>
              </a:rPr>
              <a:t>memory controllers</a:t>
            </a:r>
            <a:endParaRPr lang="en-US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2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500" b="1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Arial" panose="020B0604020202020204" pitchFamily="34" charset="0"/>
              <a:buNone/>
            </a:pPr>
            <a:r>
              <a:rPr lang="en-US" b="1">
                <a:solidFill>
                  <a:srgbClr val="5B90AE"/>
                </a:solidFill>
              </a:rPr>
              <a:t>throttling</a:t>
            </a:r>
            <a:r>
              <a:rPr lang="en-US">
                <a:solidFill>
                  <a:srgbClr val="5B90AE"/>
                </a:solidFill>
              </a:rPr>
              <a:t> memory requests</a:t>
            </a:r>
            <a:br>
              <a:rPr lang="en-US">
                <a:solidFill>
                  <a:srgbClr val="5B90AE"/>
                </a:solidFill>
              </a:rPr>
            </a:br>
            <a:r>
              <a:rPr lang="en-US">
                <a:solidFill>
                  <a:srgbClr val="5B90AE"/>
                </a:solidFill>
              </a:rPr>
              <a:t>that lead to </a:t>
            </a:r>
            <a:r>
              <a:rPr lang="en-US" b="1">
                <a:solidFill>
                  <a:srgbClr val="5B90AE"/>
                </a:solidFill>
              </a:rPr>
              <a:t>time-consuming</a:t>
            </a:r>
            <a:br>
              <a:rPr lang="en-US">
                <a:solidFill>
                  <a:srgbClr val="5B90AE"/>
                </a:solidFill>
              </a:rPr>
            </a:br>
            <a:r>
              <a:rPr lang="en-US" b="1">
                <a:solidFill>
                  <a:srgbClr val="5B90AE"/>
                </a:solidFill>
              </a:rPr>
              <a:t>preventive refreshes </a:t>
            </a:r>
            <a:endParaRPr lang="en-US" b="1" dirty="0">
              <a:solidFill>
                <a:srgbClr val="5B90AE"/>
              </a:solidFill>
            </a:endParaRPr>
          </a:p>
        </p:txBody>
      </p:sp>
      <p:grpSp>
        <p:nvGrpSpPr>
          <p:cNvPr id="30" name="Group 29">
            <a:extLst>
              <a:ext uri="{FF2B5EF4-FFF2-40B4-BE49-F238E27FC236}">
                <a16:creationId xmlns:a16="http://schemas.microsoft.com/office/drawing/2014/main" id="{36542693-764F-CE24-8B69-EEDB4B62F424}"/>
              </a:ext>
            </a:extLst>
          </p:cNvPr>
          <p:cNvGrpSpPr/>
          <p:nvPr/>
        </p:nvGrpSpPr>
        <p:grpSpPr>
          <a:xfrm>
            <a:off x="5861765" y="4704288"/>
            <a:ext cx="1065420" cy="966117"/>
            <a:chOff x="7984179" y="4600297"/>
            <a:chExt cx="1065420" cy="966117"/>
          </a:xfrm>
        </p:grpSpPr>
        <p:pic>
          <p:nvPicPr>
            <p:cNvPr id="31" name="Picture 30">
              <a:extLst>
                <a:ext uri="{FF2B5EF4-FFF2-40B4-BE49-F238E27FC236}">
                  <a16:creationId xmlns:a16="http://schemas.microsoft.com/office/drawing/2014/main" id="{D088830F-EC3B-12CC-B053-9FC428C8E024}"/>
                </a:ext>
              </a:extLst>
            </p:cNvPr>
            <p:cNvPicPr>
              <a:picLocks noChangeAspect="1"/>
            </p:cNvPicPr>
            <p:nvPr/>
          </p:nvPicPr>
          <p:blipFill>
            <a:blip r:embed="rId10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C0599CD-7B03-288D-9228-EE9C48E5AF3A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35" name="Left Bracket 34">
            <a:extLst>
              <a:ext uri="{FF2B5EF4-FFF2-40B4-BE49-F238E27FC236}">
                <a16:creationId xmlns:a16="http://schemas.microsoft.com/office/drawing/2014/main" id="{37784183-4CC9-8FB9-1FCB-6EBB6ABB1C8B}"/>
              </a:ext>
            </a:extLst>
          </p:cNvPr>
          <p:cNvSpPr/>
          <p:nvPr/>
        </p:nvSpPr>
        <p:spPr>
          <a:xfrm rot="5400000">
            <a:off x="6348883" y="474225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9B468DF4-6E59-10A9-EC89-C04E13086F2F}"/>
              </a:ext>
            </a:extLst>
          </p:cNvPr>
          <p:cNvSpPr/>
          <p:nvPr/>
        </p:nvSpPr>
        <p:spPr>
          <a:xfrm>
            <a:off x="4806332" y="4690381"/>
            <a:ext cx="1053763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836192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" y="318715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480240" y="4918118"/>
            <a:ext cx="8183522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  <a:p>
            <a:pPr algn="ctr"/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  <a:hlinkClick r:id="rId4"/>
              </a:rPr>
              <a:t>https://arxiv.org/abs/2404.13477</a:t>
            </a:r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endParaRPr lang="en-US" sz="2800" b="1" i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0DBCBC20-834F-BD07-A58E-0AA4052E147E}"/>
              </a:ext>
            </a:extLst>
          </p:cNvPr>
          <p:cNvPicPr>
            <a:picLocks noChangeAspect="1"/>
          </p:cNvPicPr>
          <p:nvPr/>
        </p:nvPicPr>
        <p:blipFill>
          <a:blip r:embed="rId6"/>
          <a:srcRect t="615" b="615"/>
          <a:stretch/>
        </p:blipFill>
        <p:spPr>
          <a:xfrm>
            <a:off x="3449867" y="784963"/>
            <a:ext cx="2244265" cy="2216664"/>
          </a:xfrm>
          <a:prstGeom prst="ellipse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30461356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Arrow: Right 2">
            <a:extLst>
              <a:ext uri="{FF2B5EF4-FFF2-40B4-BE49-F238E27FC236}">
                <a16:creationId xmlns:a16="http://schemas.microsoft.com/office/drawing/2014/main" id="{77BB3174-10CD-77CE-40A3-74D8931AA472}"/>
              </a:ext>
            </a:extLst>
          </p:cNvPr>
          <p:cNvSpPr/>
          <p:nvPr/>
        </p:nvSpPr>
        <p:spPr>
          <a:xfrm>
            <a:off x="5020884" y="3539483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3249569" y="2923029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920919" y="3112825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tivation: Memory Performance Attacks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8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ttacker trigger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 </a:t>
            </a:r>
            <a:r>
              <a:rPr lang="en-US" sz="2400" dirty="0">
                <a:latin typeface="Cambria" panose="02040503050406030204" pitchFamily="18" charset="0"/>
              </a:rPr>
              <a:t>preventive action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lock </a:t>
            </a:r>
            <a:r>
              <a:rPr lang="en-US" sz="2400" dirty="0">
                <a:latin typeface="Cambria" panose="02040503050406030204" pitchFamily="18" charset="0"/>
              </a:rPr>
              <a:t>access to main memory</a:t>
            </a:r>
          </a:p>
        </p:txBody>
      </p:sp>
      <p:pic>
        <p:nvPicPr>
          <p:cNvPr id="1030" name="Picture 6" descr="&quot;How did you do in PE today? ‘Hollow’ emoji&quot; Sticker for Sale by Snorg3">
            <a:extLst>
              <a:ext uri="{FF2B5EF4-FFF2-40B4-BE49-F238E27FC236}">
                <a16:creationId xmlns:a16="http://schemas.microsoft.com/office/drawing/2014/main" id="{C468DB9C-C051-D478-5A66-44701072CF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448" y="2918442"/>
            <a:ext cx="1459360" cy="14593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Wait - Free gestures icons">
            <a:extLst>
              <a:ext uri="{FF2B5EF4-FFF2-40B4-BE49-F238E27FC236}">
                <a16:creationId xmlns:a16="http://schemas.microsoft.com/office/drawing/2014/main" id="{8FB58830-C5D4-C328-B21C-D6A0ED8B98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9972" y="3133323"/>
            <a:ext cx="1029597" cy="1029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Dikdörtgen 14">
            <a:extLst>
              <a:ext uri="{FF2B5EF4-FFF2-40B4-BE49-F238E27FC236}">
                <a16:creationId xmlns:a16="http://schemas.microsoft.com/office/drawing/2014/main" id="{3253B120-12F2-5B88-ACB8-FEC9CAA71F07}"/>
              </a:ext>
            </a:extLst>
          </p:cNvPr>
          <p:cNvSpPr/>
          <p:nvPr/>
        </p:nvSpPr>
        <p:spPr>
          <a:xfrm>
            <a:off x="-107577" y="5121053"/>
            <a:ext cx="9359153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A new attack vector: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iggering preventive actions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availability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the main memory</a:t>
            </a:r>
          </a:p>
        </p:txBody>
      </p:sp>
      <p:pic>
        <p:nvPicPr>
          <p:cNvPr id="1038" name="Picture 14" descr="gui refresh&quot; Icon - Download for free – Iconduck">
            <a:extLst>
              <a:ext uri="{FF2B5EF4-FFF2-40B4-BE49-F238E27FC236}">
                <a16:creationId xmlns:a16="http://schemas.microsoft.com/office/drawing/2014/main" id="{8E3CA98E-4A6E-3451-A39F-020219A033B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2944" y="2281291"/>
            <a:ext cx="760589" cy="7605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Multiplication Sign 14">
            <a:extLst>
              <a:ext uri="{FF2B5EF4-FFF2-40B4-BE49-F238E27FC236}">
                <a16:creationId xmlns:a16="http://schemas.microsoft.com/office/drawing/2014/main" id="{7D307CA1-F50B-5CD5-2908-34113531BE7B}"/>
              </a:ext>
            </a:extLst>
          </p:cNvPr>
          <p:cNvSpPr/>
          <p:nvPr/>
        </p:nvSpPr>
        <p:spPr>
          <a:xfrm>
            <a:off x="4945133" y="3288397"/>
            <a:ext cx="992767" cy="926374"/>
          </a:xfrm>
          <a:prstGeom prst="mathMultiply">
            <a:avLst>
              <a:gd name="adj1" fmla="val 6886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6" name="Picture 2" descr="Hacker - Free security icons">
            <a:extLst>
              <a:ext uri="{FF2B5EF4-FFF2-40B4-BE49-F238E27FC236}">
                <a16:creationId xmlns:a16="http://schemas.microsoft.com/office/drawing/2014/main" id="{EFDE45B6-E6C0-ED1F-EF58-44F92405D4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4375" y="2075961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ammer - Free Tools and utensils icons">
            <a:extLst>
              <a:ext uri="{FF2B5EF4-FFF2-40B4-BE49-F238E27FC236}">
                <a16:creationId xmlns:a16="http://schemas.microsoft.com/office/drawing/2014/main" id="{E887349C-98DE-1AF4-416C-4B1EC2D36C9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4095" y="2165635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30E4C8FB-E0D2-2B5F-B875-4F94C988125B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92499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2539450" y="3516417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210800" y="3706213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3984" y="2575645"/>
            <a:ext cx="787855" cy="787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r>
              <a:rPr lang="en-US" dirty="0"/>
              <a:t>: Key Idea</a:t>
            </a:r>
            <a:endParaRPr lang="tr-TR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69</a:t>
            </a:fld>
            <a:endParaRPr lang="tr-TR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67394" y="1158519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Detect</a:t>
            </a:r>
            <a:r>
              <a:rPr lang="en-US" sz="2400" dirty="0"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low down </a:t>
            </a:r>
            <a:r>
              <a:rPr lang="en-US" sz="2400" dirty="0">
                <a:latin typeface="Cambria" panose="02040503050406030204" pitchFamily="18" charset="0"/>
              </a:rPr>
              <a:t>attacker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that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any</a:t>
            </a:r>
            <a:r>
              <a:rPr lang="en-US" sz="2400" dirty="0">
                <a:latin typeface="Cambria" panose="02040503050406030204" pitchFamily="18" charset="0"/>
              </a:rPr>
              <a:t> preventive actions</a:t>
            </a:r>
          </a:p>
        </p:txBody>
      </p:sp>
      <p:pic>
        <p:nvPicPr>
          <p:cNvPr id="1026" name="Picture 2" descr="Hammer - Free Tools and utensils icons">
            <a:extLst>
              <a:ext uri="{FF2B5EF4-FFF2-40B4-BE49-F238E27FC236}">
                <a16:creationId xmlns:a16="http://schemas.microsoft.com/office/drawing/2014/main" id="{0C58815C-EA0B-8E0E-01CF-AC839A57C7E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704" y="2665319"/>
            <a:ext cx="608509" cy="6085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Arrow: Right 13">
            <a:extLst>
              <a:ext uri="{FF2B5EF4-FFF2-40B4-BE49-F238E27FC236}">
                <a16:creationId xmlns:a16="http://schemas.microsoft.com/office/drawing/2014/main" id="{5AA31AAD-5D0A-750C-6A3F-BC87A247E3BB}"/>
              </a:ext>
            </a:extLst>
          </p:cNvPr>
          <p:cNvSpPr/>
          <p:nvPr/>
        </p:nvSpPr>
        <p:spPr>
          <a:xfrm>
            <a:off x="4310765" y="4132871"/>
            <a:ext cx="860722" cy="416246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pic>
        <p:nvPicPr>
          <p:cNvPr id="3" name="Picture 4" descr="Happy Face Png - Transparent Background Happy Png, Png Download , Transparent  Png Image - PNGitem">
            <a:extLst>
              <a:ext uri="{FF2B5EF4-FFF2-40B4-BE49-F238E27FC236}">
                <a16:creationId xmlns:a16="http://schemas.microsoft.com/office/drawing/2014/main" id="{2F801A71-BA3F-1803-1FDC-5EFE52E9AD7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904" r="17450"/>
          <a:stretch/>
        </p:blipFill>
        <p:spPr bwMode="auto">
          <a:xfrm>
            <a:off x="1156642" y="3635268"/>
            <a:ext cx="1297854" cy="12939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6" descr="Prison Bars PNG Transparent Images Free Download | Vector Files | Pngtree">
            <a:extLst>
              <a:ext uri="{FF2B5EF4-FFF2-40B4-BE49-F238E27FC236}">
                <a16:creationId xmlns:a16="http://schemas.microsoft.com/office/drawing/2014/main" id="{13AC2945-768B-93D5-C383-713CEB31202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45227" y="2448041"/>
            <a:ext cx="1352423" cy="10143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Time - Free technology icons">
            <a:extLst>
              <a:ext uri="{FF2B5EF4-FFF2-40B4-BE49-F238E27FC236}">
                <a16:creationId xmlns:a16="http://schemas.microsoft.com/office/drawing/2014/main" id="{94F7CDCF-B3FD-38C6-7512-5ED6C1A134D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7887" y="2602939"/>
            <a:ext cx="594046" cy="594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AE865072-84F2-D36F-FEE1-205119E08F8D}"/>
              </a:ext>
            </a:extLst>
          </p:cNvPr>
          <p:cNvPicPr>
            <a:picLocks noChangeAspect="1"/>
          </p:cNvPicPr>
          <p:nvPr/>
        </p:nvPicPr>
        <p:blipFill>
          <a:blip r:embed="rId11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31081021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04635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0</a:t>
            </a:fld>
            <a:endParaRPr lang="tr-TR">
              <a:latin typeface="+mj-lt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D5C4F34-1808-3CF7-16AD-19509F58E6CC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1821270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D05292D5-F8C1-AD30-C072-08A7640D06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valuation</a:t>
            </a:r>
            <a:endParaRPr lang="tr-TR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3DF2AF44-2599-F2B6-96FB-27FFBD96AED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E1257C"/>
                </a:solidFill>
              </a:rPr>
              <a:t>Performance and energy consumption evaluation: </a:t>
            </a:r>
            <a:br>
              <a:rPr lang="en-US" sz="2400" b="1" dirty="0">
                <a:solidFill>
                  <a:srgbClr val="E1257C"/>
                </a:solidFill>
              </a:rPr>
            </a:br>
            <a:r>
              <a:rPr lang="en-US" sz="2400" dirty="0" err="1">
                <a:solidFill>
                  <a:srgbClr val="316CE3"/>
                </a:solidFill>
              </a:rPr>
              <a:t>Ramulator</a:t>
            </a:r>
            <a:r>
              <a:rPr lang="en-US" sz="2400" dirty="0">
                <a:solidFill>
                  <a:srgbClr val="316CE3"/>
                </a:solidFill>
              </a:rPr>
              <a:t> 2.0</a:t>
            </a:r>
            <a:r>
              <a:rPr lang="en-US" sz="2400" dirty="0"/>
              <a:t> </a:t>
            </a:r>
            <a:r>
              <a:rPr lang="en-US" sz="1900" dirty="0"/>
              <a:t>[Luo+, CAL 2023]</a:t>
            </a:r>
            <a:r>
              <a:rPr lang="en-US" sz="2400" dirty="0"/>
              <a:t> and </a:t>
            </a:r>
            <a:r>
              <a:rPr lang="en-US" sz="2400" dirty="0" err="1">
                <a:solidFill>
                  <a:srgbClr val="316CE3"/>
                </a:solidFill>
              </a:rPr>
              <a:t>DRAMPower</a:t>
            </a:r>
            <a:r>
              <a:rPr lang="en-US" sz="2400" dirty="0"/>
              <a:t> </a:t>
            </a:r>
            <a:r>
              <a:rPr lang="en-US" sz="1900" dirty="0"/>
              <a:t>[Chandrasekar+, DATE 2013]</a:t>
            </a:r>
            <a:br>
              <a:rPr lang="en-US" sz="24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6D40DC"/>
                </a:solidFill>
              </a:rPr>
              <a:t>System Configuration: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Processor</a:t>
            </a:r>
            <a:r>
              <a:rPr lang="en-US" sz="1600" dirty="0"/>
              <a:t> 	4 cores, 4.2GHz clock frequency, 4-wide issue, 128-entry instruction window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DRAM</a:t>
            </a:r>
            <a:r>
              <a:rPr lang="en-US" sz="1600" dirty="0"/>
              <a:t> 		DDR5, 1 channel, 2 rank/channel, 8 bank groups, 4 banks/bank group, 64K rows/bank</a:t>
            </a:r>
          </a:p>
          <a:p>
            <a:pPr marL="457200" lvl="1" indent="0">
              <a:lnSpc>
                <a:spcPct val="120000"/>
              </a:lnSpc>
              <a:buClr>
                <a:schemeClr val="tx1"/>
              </a:buClr>
              <a:buNone/>
            </a:pPr>
            <a:r>
              <a:rPr lang="en-US" sz="1600" b="1" dirty="0"/>
              <a:t>Memory Ctrl.</a:t>
            </a:r>
            <a:r>
              <a:rPr lang="en-US" sz="1600" dirty="0"/>
              <a:t>	64-entry read and write requests queues, Scheduling policy: FR-FCFS with a column cap of 4 LLC: 8 MiB (4-core)</a:t>
            </a:r>
            <a:br>
              <a:rPr lang="en-US" sz="1600" dirty="0"/>
            </a:b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tr-TR" sz="2400" b="1" dirty="0">
                <a:solidFill>
                  <a:srgbClr val="E28700"/>
                </a:solidFill>
              </a:rPr>
              <a:t>Comparison Points</a:t>
            </a:r>
            <a:r>
              <a:rPr lang="en-US" sz="2400" b="1" dirty="0">
                <a:solidFill>
                  <a:srgbClr val="E28700"/>
                </a:solidFill>
              </a:rPr>
              <a:t>: </a:t>
            </a:r>
            <a:r>
              <a:rPr lang="en-US" sz="2400" dirty="0"/>
              <a:t>Integrated with 7 state-of-the-art RowHammer mitigation mechanisms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PARA </a:t>
            </a:r>
            <a:r>
              <a:rPr lang="en-US" sz="1900" dirty="0"/>
              <a:t>[Kim+ 2014]</a:t>
            </a:r>
            <a:r>
              <a:rPr lang="en-US" dirty="0"/>
              <a:t> </a:t>
            </a:r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Graphene </a:t>
            </a:r>
            <a:r>
              <a:rPr lang="en-US" sz="1900" dirty="0"/>
              <a:t>[Park+ 2020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AQUA </a:t>
            </a:r>
            <a:r>
              <a:rPr lang="en-US" sz="1900" dirty="0"/>
              <a:t>[Saxena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Hydra </a:t>
            </a:r>
            <a:r>
              <a:rPr lang="en-US" sz="1900" dirty="0"/>
              <a:t>[</a:t>
            </a:r>
            <a:r>
              <a:rPr lang="en-US" sz="1900" dirty="0" err="1"/>
              <a:t>Quershi</a:t>
            </a:r>
            <a:r>
              <a:rPr lang="en-US" sz="1900" dirty="0"/>
              <a:t>+ 2022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TWiCe </a:t>
            </a:r>
            <a:r>
              <a:rPr lang="en-US" sz="1900" dirty="0"/>
              <a:t>[Lee+ 2019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EGA </a:t>
            </a:r>
            <a:r>
              <a:rPr lang="en-US" sz="1900" dirty="0"/>
              <a:t>[</a:t>
            </a:r>
            <a:r>
              <a:rPr lang="en-US" sz="1900" dirty="0" err="1"/>
              <a:t>Marazzi</a:t>
            </a:r>
            <a:r>
              <a:rPr lang="en-US" sz="1900" dirty="0"/>
              <a:t>+ 2023]</a:t>
            </a:r>
            <a:endParaRPr lang="en-US" dirty="0"/>
          </a:p>
          <a:p>
            <a:pPr marL="631825" lvl="1">
              <a:lnSpc>
                <a:spcPct val="120000"/>
              </a:lnSpc>
              <a:spcBef>
                <a:spcPts val="0"/>
              </a:spcBef>
              <a:buClr>
                <a:schemeClr val="tx1"/>
              </a:buClr>
            </a:pPr>
            <a:r>
              <a:rPr lang="en-US" dirty="0"/>
              <a:t>RFM </a:t>
            </a:r>
            <a:r>
              <a:rPr lang="en-US" sz="1900" dirty="0"/>
              <a:t>[JEDEC 2020]</a:t>
            </a:r>
            <a:endParaRPr lang="en-US" dirty="0"/>
          </a:p>
          <a:p>
            <a:pPr lvl="1">
              <a:lnSpc>
                <a:spcPct val="120000"/>
              </a:lnSpc>
              <a:buClr>
                <a:schemeClr val="tx1"/>
              </a:buClr>
            </a:pPr>
            <a:endParaRPr lang="en-US" sz="500" dirty="0"/>
          </a:p>
          <a:p>
            <a:pPr>
              <a:lnSpc>
                <a:spcPct val="120000"/>
              </a:lnSpc>
              <a:buClr>
                <a:schemeClr val="tx1"/>
              </a:buClr>
            </a:pPr>
            <a:r>
              <a:rPr lang="en-US" sz="2400" b="1" dirty="0">
                <a:solidFill>
                  <a:srgbClr val="316CE3"/>
                </a:solidFill>
              </a:rPr>
              <a:t>Workloads: </a:t>
            </a:r>
            <a:r>
              <a:rPr lang="en-US" sz="2400" dirty="0"/>
              <a:t>4-core workload mixes from SPEC CPU2006/2017, TPC, </a:t>
            </a:r>
            <a:r>
              <a:rPr lang="en-US" sz="2400" dirty="0" err="1"/>
              <a:t>MediaBench</a:t>
            </a:r>
            <a:r>
              <a:rPr lang="en-US" sz="2400" dirty="0"/>
              <a:t>, and YCSB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all benign</a:t>
            </a:r>
          </a:p>
          <a:p>
            <a:pPr marL="631825" lvl="1" indent="-233363">
              <a:lnSpc>
                <a:spcPct val="120000"/>
              </a:lnSpc>
              <a:buClr>
                <a:schemeClr val="tx1"/>
              </a:buClr>
            </a:pPr>
            <a:r>
              <a:rPr lang="en-US" sz="2400" dirty="0"/>
              <a:t>60 mixes with 3 benign and 1 attacker</a:t>
            </a:r>
          </a:p>
          <a:p>
            <a:pPr>
              <a:lnSpc>
                <a:spcPct val="120000"/>
              </a:lnSpc>
            </a:pPr>
            <a:endParaRPr lang="en-US" sz="2400" dirty="0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B06F337D-0B82-934B-BB1B-F0C6683233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F35BAA8-F1E3-965B-9DAA-B551ED12D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>
                <a:latin typeface="+mj-lt"/>
              </a:rPr>
              <a:t>71</a:t>
            </a:fld>
            <a:endParaRPr lang="tr-TR">
              <a:latin typeface="+mj-lt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4F486E58-1680-1BCC-1EA3-83BDEAD6DCD9}"/>
              </a:ext>
            </a:extLst>
          </p:cNvPr>
          <p:cNvSpPr/>
          <p:nvPr/>
        </p:nvSpPr>
        <p:spPr>
          <a:xfrm>
            <a:off x="0" y="778476"/>
            <a:ext cx="9144000" cy="5523647"/>
          </a:xfrm>
          <a:prstGeom prst="rect">
            <a:avLst/>
          </a:prstGeom>
          <a:solidFill>
            <a:srgbClr val="FFFFFF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Dikdörtgen 14">
            <a:extLst>
              <a:ext uri="{FF2B5EF4-FFF2-40B4-BE49-F238E27FC236}">
                <a16:creationId xmlns:a16="http://schemas.microsoft.com/office/drawing/2014/main" id="{8853EA76-9788-5C7A-E885-86FA81BF9B66}"/>
              </a:ext>
            </a:extLst>
          </p:cNvPr>
          <p:cNvSpPr/>
          <p:nvPr/>
        </p:nvSpPr>
        <p:spPr>
          <a:xfrm>
            <a:off x="-3" y="1171188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BreakHammer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oes </a:t>
            </a:r>
            <a:r>
              <a:rPr lang="en-US" sz="24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ot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degrade the average system performance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50931CB-304B-E54E-5FD4-B0510E3BBE9F}"/>
              </a:ext>
            </a:extLst>
          </p:cNvPr>
          <p:cNvSpPr/>
          <p:nvPr/>
        </p:nvSpPr>
        <p:spPr>
          <a:xfrm>
            <a:off x="0" y="1050711"/>
            <a:ext cx="1112107" cy="24095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No attack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BA1CE5E7-D2CD-0A67-9126-53D1B9A5679B}"/>
              </a:ext>
            </a:extLst>
          </p:cNvPr>
          <p:cNvSpPr/>
          <p:nvPr/>
        </p:nvSpPr>
        <p:spPr>
          <a:xfrm>
            <a:off x="1" y="2812835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reduces preventive refresh count (by 67%)</a:t>
            </a:r>
            <a:endParaRPr lang="en-US" sz="2400" b="1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1D85192-330F-9FE3-8702-7B486789E1E9}"/>
              </a:ext>
            </a:extLst>
          </p:cNvPr>
          <p:cNvSpPr/>
          <p:nvPr/>
        </p:nvSpPr>
        <p:spPr>
          <a:xfrm>
            <a:off x="3" y="2631608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1" name="Dikdörtgen 14">
            <a:extLst>
              <a:ext uri="{FF2B5EF4-FFF2-40B4-BE49-F238E27FC236}">
                <a16:creationId xmlns:a16="http://schemas.microsoft.com/office/drawing/2014/main" id="{9DCFE97F-1B07-606E-CE57-D0D601DD5908}"/>
              </a:ext>
            </a:extLst>
          </p:cNvPr>
          <p:cNvSpPr/>
          <p:nvPr/>
        </p:nvSpPr>
        <p:spPr>
          <a:xfrm>
            <a:off x="-3" y="3984024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improves system performance (by 40%)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8C95F38-1215-BCA5-2228-422E0FCFC925}"/>
              </a:ext>
            </a:extLst>
          </p:cNvPr>
          <p:cNvSpPr/>
          <p:nvPr/>
        </p:nvSpPr>
        <p:spPr>
          <a:xfrm>
            <a:off x="-1" y="3802797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sp>
        <p:nvSpPr>
          <p:cNvPr id="13" name="Dikdörtgen 14">
            <a:extLst>
              <a:ext uri="{FF2B5EF4-FFF2-40B4-BE49-F238E27FC236}">
                <a16:creationId xmlns:a16="http://schemas.microsoft.com/office/drawing/2014/main" id="{4B658365-B5A1-E684-A1CF-32FBDEECE9EC}"/>
              </a:ext>
            </a:extLst>
          </p:cNvPr>
          <p:cNvSpPr/>
          <p:nvPr/>
        </p:nvSpPr>
        <p:spPr>
          <a:xfrm>
            <a:off x="-3" y="5097742"/>
            <a:ext cx="9143999" cy="760588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7030A0"/>
                </a:solidFill>
                <a:latin typeface="Cambria" panose="02040503050406030204" pitchFamily="18" charset="0"/>
              </a:rPr>
              <a:t>BreakHammer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698"/>
                </a:solidFill>
                <a:latin typeface="Cambria" panose="02040503050406030204" pitchFamily="18" charset="0"/>
              </a:rPr>
              <a:t>reduces DRAM energy consumption (by 54%)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2C05B2A1-E4CF-1AFF-0483-AC10383A6644}"/>
              </a:ext>
            </a:extLst>
          </p:cNvPr>
          <p:cNvSpPr/>
          <p:nvPr/>
        </p:nvSpPr>
        <p:spPr>
          <a:xfrm>
            <a:off x="-1" y="4916515"/>
            <a:ext cx="1445737" cy="26537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latin typeface="Cambria" panose="02040503050406030204" pitchFamily="18" charset="0"/>
              </a:rPr>
              <a:t>Under attack</a:t>
            </a:r>
          </a:p>
        </p:txBody>
      </p:sp>
      <p:pic>
        <p:nvPicPr>
          <p:cNvPr id="15" name="Picture 14">
            <a:extLst>
              <a:ext uri="{FF2B5EF4-FFF2-40B4-BE49-F238E27FC236}">
                <a16:creationId xmlns:a16="http://schemas.microsoft.com/office/drawing/2014/main" id="{B974B916-863C-19CC-B006-454B05CF1E4E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 t="615" b="615"/>
          <a:stretch/>
        </p:blipFill>
        <p:spPr>
          <a:xfrm>
            <a:off x="8339737" y="144883"/>
            <a:ext cx="648050" cy="640080"/>
          </a:xfrm>
          <a:prstGeom prst="ellipse">
            <a:avLst/>
          </a:prstGeom>
        </p:spPr>
      </p:pic>
    </p:spTree>
    <p:extLst>
      <p:ext uri="{BB962C8B-B14F-4D97-AF65-F5344CB8AC3E}">
        <p14:creationId xmlns:p14="http://schemas.microsoft.com/office/powerpoint/2010/main" val="21053457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2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517657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65985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91821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514946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69227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507708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504774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619543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614863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502186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504774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504300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66380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503838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806014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46732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61678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46732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Content Placeholder 2">
            <a:extLst>
              <a:ext uri="{FF2B5EF4-FFF2-40B4-BE49-F238E27FC236}">
                <a16:creationId xmlns:a16="http://schemas.microsoft.com/office/drawing/2014/main" id="{BFF77678-8004-7B1B-0757-2D5299F9D19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b="1" dirty="0">
                <a:solidFill>
                  <a:srgbClr val="5B90AE"/>
                </a:solidFill>
              </a:rPr>
              <a:t>throttling</a:t>
            </a:r>
            <a:r>
              <a:rPr lang="en-US" sz="2600" dirty="0">
                <a:solidFill>
                  <a:srgbClr val="5B90AE"/>
                </a:solidFill>
              </a:rPr>
              <a:t> memory requests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lead to </a:t>
            </a:r>
            <a:r>
              <a:rPr lang="en-US" sz="2600" b="1" dirty="0">
                <a:solidFill>
                  <a:srgbClr val="5B90AE"/>
                </a:solidFill>
              </a:rPr>
              <a:t>time-consuming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eventive refreshes </a:t>
            </a:r>
          </a:p>
        </p:txBody>
      </p:sp>
      <p:grpSp>
        <p:nvGrpSpPr>
          <p:cNvPr id="38" name="Group 37">
            <a:extLst>
              <a:ext uri="{FF2B5EF4-FFF2-40B4-BE49-F238E27FC236}">
                <a16:creationId xmlns:a16="http://schemas.microsoft.com/office/drawing/2014/main" id="{741F660D-6B0F-307F-2E92-F31A663FC9D3}"/>
              </a:ext>
            </a:extLst>
          </p:cNvPr>
          <p:cNvGrpSpPr/>
          <p:nvPr/>
        </p:nvGrpSpPr>
        <p:grpSpPr>
          <a:xfrm>
            <a:off x="6148635" y="4926518"/>
            <a:ext cx="1065420" cy="966117"/>
            <a:chOff x="7984179" y="4600297"/>
            <a:chExt cx="1065420" cy="966117"/>
          </a:xfrm>
        </p:grpSpPr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79DBC96F-9180-590D-A66F-985ECC6E4262}"/>
                </a:ext>
              </a:extLst>
            </p:cNvPr>
            <p:cNvPicPr>
              <a:picLocks noChangeAspect="1"/>
            </p:cNvPicPr>
            <p:nvPr/>
          </p:nvPicPr>
          <p:blipFill>
            <a:blip r:embed="rId9"/>
            <a:srcRect t="615" b="615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FDF8936-44CA-1612-0B28-D2B6E38A1F8D}"/>
                </a:ext>
              </a:extLst>
            </p:cNvPr>
            <p:cNvSpPr txBox="1"/>
            <p:nvPr/>
          </p:nvSpPr>
          <p:spPr>
            <a:xfrm>
              <a:off x="7984179" y="4600297"/>
              <a:ext cx="106542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4</a:t>
              </a:r>
            </a:p>
          </p:txBody>
        </p:sp>
      </p:grpSp>
      <p:sp>
        <p:nvSpPr>
          <p:cNvPr id="47" name="Left Bracket 46">
            <a:extLst>
              <a:ext uri="{FF2B5EF4-FFF2-40B4-BE49-F238E27FC236}">
                <a16:creationId xmlns:a16="http://schemas.microsoft.com/office/drawing/2014/main" id="{41C4021D-39C9-5775-5221-D685204436D2}"/>
              </a:ext>
            </a:extLst>
          </p:cNvPr>
          <p:cNvSpPr/>
          <p:nvPr/>
        </p:nvSpPr>
        <p:spPr>
          <a:xfrm rot="5400000">
            <a:off x="6635753" y="4964483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3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5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8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34999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 and PRHT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233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0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1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4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An Upcoming Paper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8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92A49F11-F62F-1751-E5CF-721C8FEC3CBD}"/>
              </a:ext>
            </a:extLst>
          </p:cNvPr>
          <p:cNvSpPr txBox="1"/>
          <p:nvPr/>
        </p:nvSpPr>
        <p:spPr>
          <a:xfrm>
            <a:off x="480239" y="2358950"/>
            <a:ext cx="818352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will appear in MICRO 2024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tanford University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4709906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5080" y="3728299"/>
            <a:ext cx="9138920" cy="978694"/>
          </a:xfrm>
        </p:spPr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Aug 12</a:t>
            </a: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, 2024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Stanford University</a:t>
            </a:r>
            <a:endParaRPr lang="en-US" sz="2400" dirty="0">
              <a:solidFill>
                <a:schemeClr val="bg1">
                  <a:lumMod val="50000"/>
                </a:schemeClr>
              </a:solidFill>
            </a:endParaRPr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2039FDA0-CB01-BE88-DD39-A0ADD3F058D6}"/>
              </a:ext>
            </a:extLst>
          </p:cNvPr>
          <p:cNvSpPr/>
          <p:nvPr/>
        </p:nvSpPr>
        <p:spPr>
          <a:xfrm>
            <a:off x="0" y="2886109"/>
            <a:ext cx="9144000" cy="833718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62873887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non-negligible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20323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89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8745474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0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1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2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3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4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95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96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7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rcRect/>
          <a:stretch/>
        </p:blipFill>
        <p:spPr>
          <a:xfrm>
            <a:off x="1174479" y="1137570"/>
            <a:ext cx="679504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8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3083" b="12074"/>
          <a:stretch/>
        </p:blipFill>
        <p:spPr>
          <a:xfrm>
            <a:off x="1173694" y="1865910"/>
            <a:ext cx="6796611" cy="2051149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004691"/>
            <a:ext cx="4928583" cy="1643789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99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070" b="1070"/>
          <a:stretch/>
        </p:blipFill>
        <p:spPr>
          <a:xfrm>
            <a:off x="1173694" y="1876004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1984504"/>
            <a:ext cx="5055601" cy="1663976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72538</TotalTime>
  <Words>17805</Words>
  <Application>Microsoft Macintosh PowerPoint</Application>
  <PresentationFormat>On-screen Show (4:3)</PresentationFormat>
  <Paragraphs>2884</Paragraphs>
  <Slides>189</Slides>
  <Notes>117</Notes>
  <HiddenSlides>0</HiddenSlides>
  <MMClips>0</MMClips>
  <ScaleCrop>false</ScaleCrop>
  <HeadingPairs>
    <vt:vector size="8" baseType="variant">
      <vt:variant>
        <vt:lpstr>Fonts Used</vt:lpstr>
      </vt:variant>
      <vt:variant>
        <vt:i4>22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9</vt:i4>
      </vt:variant>
    </vt:vector>
  </HeadingPairs>
  <TitlesOfParts>
    <vt:vector size="213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Papers in This Talk</vt:lpstr>
      <vt:lpstr>Memory &amp; Generative AI (I)</vt:lpstr>
      <vt:lpstr>Memory &amp; Generative AI (II)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 in 2024</vt:lpstr>
      <vt:lpstr>RowHammer in DDR5</vt:lpstr>
      <vt:lpstr>DRAM Read Disturbance: A Critical Challenge</vt:lpstr>
      <vt:lpstr>Existing RowHammer Mitigations (I)</vt:lpstr>
      <vt:lpstr>Existing RowHammer Mitigations (II)</vt:lpstr>
      <vt:lpstr>Scalability with Worsening RowHammer Vulnerability</vt:lpstr>
      <vt:lpstr>Our Approach</vt:lpstr>
      <vt:lpstr>Core Contributions</vt:lpstr>
      <vt:lpstr>A Deeper Look into RowHammer</vt:lpstr>
      <vt:lpstr>DRAM Testing Infrastructure</vt:lpstr>
      <vt:lpstr>DRAM Testing Methodology</vt:lpstr>
      <vt:lpstr>Tested DRAM Chips</vt:lpstr>
      <vt:lpstr>Key Finding 1: Temperature Range</vt:lpstr>
      <vt:lpstr>Key Finding 1: Temperature Range</vt:lpstr>
      <vt:lpstr>Key Finding 2: Aggressor Row On Time</vt:lpstr>
      <vt:lpstr>Key Finding 3: Variation across DRAM Rows</vt:lpstr>
      <vt:lpstr>Core Contributions</vt:lpstr>
      <vt:lpstr>RowHammer Under Reduced Voltage</vt:lpstr>
      <vt:lpstr>A Closer Look into RowHammer</vt:lpstr>
      <vt:lpstr>Effect of Reducing Wordline Voltage</vt:lpstr>
      <vt:lpstr>Key Results of Voltage Scaling Study</vt:lpstr>
      <vt:lpstr>Core Contributions</vt:lpstr>
      <vt:lpstr>Spatial Variation-Aware Read Disturbance Defense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HiRA: Hidden Row Activation</vt:lpstr>
      <vt:lpstr>Subarray-Level Parallelism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</vt:lpstr>
      <vt:lpstr>BlockHammer: Key Idea</vt:lpstr>
      <vt:lpstr>BlockHammer: Evaluation (1/2)</vt:lpstr>
      <vt:lpstr>BlockHammer: Evaluation (2/2)</vt:lpstr>
      <vt:lpstr>BlockHammer: Evaluation (2/2)</vt:lpstr>
      <vt:lpstr>Core Contributions</vt:lpstr>
      <vt:lpstr>BreakHammer</vt:lpstr>
      <vt:lpstr>Motivation: Memory Performance Attacks</vt:lpstr>
      <vt:lpstr>BreakHammer: Key Idea</vt:lpstr>
      <vt:lpstr>Evaluation</vt:lpstr>
      <vt:lpstr>Evaluation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Per Row Activation Counting DRAM Timings</vt:lpstr>
      <vt:lpstr>Industry Solutions to Read Disturbance: Per Row Activation Counting DRAM Timings</vt:lpstr>
      <vt:lpstr>Memory Performance Attacks</vt:lpstr>
      <vt:lpstr>More in the Paper</vt:lpstr>
      <vt:lpstr>Open Sourced</vt:lpstr>
      <vt:lpstr>An Upcoming Paper: Self-Managing DRAM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How Large is 1000 Activations?</vt:lpstr>
      <vt:lpstr>Circuit-Level Justification  Temperature Analysi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ttack Performance Overhead and Its Scaling</vt:lpstr>
      <vt:lpstr>Attack Energy Overhead and Its Scaling</vt:lpstr>
      <vt:lpstr>Number of Preventive Actions and Its Scaling</vt:lpstr>
      <vt:lpstr>Benign Performance and Its Scaling</vt:lpstr>
      <vt:lpstr>Benign Memory Latency at NRH = 64</vt:lpstr>
      <vt:lpstr>Comparison to BlockHammer</vt:lpstr>
      <vt:lpstr>Observing Actions and Detecting Anomalies</vt:lpstr>
      <vt:lpstr>Filtering and Throttling Memory Usage</vt:lpstr>
      <vt:lpstr>Future  Research</vt:lpstr>
      <vt:lpstr>Ongoing and Future Research  on DRAM Read Disturbance</vt:lpstr>
      <vt:lpstr>Broader  Research Interests</vt:lpstr>
      <vt:lpstr>Broader Research Interests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  <vt:lpstr>Enabling Efficient and Scalable  DRAM Read Disturbance Mitigation  via New Experimental Insights  into Modern DRAM Chips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212</cp:revision>
  <dcterms:created xsi:type="dcterms:W3CDTF">2023-10-17T14:07:22Z</dcterms:created>
  <dcterms:modified xsi:type="dcterms:W3CDTF">2024-08-13T00:04:11Z</dcterms:modified>
</cp:coreProperties>
</file>